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29AE" w:rsidRDefault="0053056D" w:rsidP="00DD29AE">
      <w:pPr>
        <w:pStyle w:val="1"/>
        <w:numPr>
          <w:ilvl w:val="0"/>
          <w:numId w:val="0"/>
        </w:numPr>
        <w:jc w:val="center"/>
      </w:pPr>
      <w:bookmarkStart w:id="0" w:name="_Ref45290076"/>
      <w:bookmarkStart w:id="1" w:name="_Toc46392543"/>
      <w:bookmarkStart w:id="2" w:name="_Toc71730367"/>
      <w:r>
        <w:t xml:space="preserve">Приложение </w:t>
      </w:r>
      <w:r w:rsidR="004A5F2A">
        <w:t>А</w:t>
      </w:r>
      <w:r w:rsidR="00075966">
        <w:t xml:space="preserve"> (обязательное)</w:t>
      </w:r>
      <w:r w:rsidR="00075966">
        <w:br/>
      </w:r>
      <w:bookmarkEnd w:id="0"/>
      <w:bookmarkEnd w:id="1"/>
      <w:r w:rsidR="00DD29AE">
        <w:t xml:space="preserve">Шаблон карты заказа </w:t>
      </w:r>
      <w:r w:rsidR="00287398">
        <w:t xml:space="preserve">типового </w:t>
      </w:r>
      <w:r w:rsidR="00DD29AE">
        <w:t>учебного комплекта «Цифровая</w:t>
      </w:r>
      <w:r w:rsidR="004A2F67">
        <w:t> </w:t>
      </w:r>
      <w:r w:rsidR="00DD29AE">
        <w:t>подстанция</w:t>
      </w:r>
      <w:r w:rsidR="00DD29AE" w:rsidRPr="004A5F2A">
        <w:t>»</w:t>
      </w:r>
      <w:bookmarkEnd w:id="2"/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0"/>
        <w:gridCol w:w="8099"/>
      </w:tblGrid>
      <w:tr w:rsidR="005B6447" w:rsidRPr="00866447" w:rsidTr="0029125A">
        <w:tc>
          <w:tcPr>
            <w:tcW w:w="154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B6447" w:rsidRPr="00866447" w:rsidRDefault="0051523C" w:rsidP="00AA4597">
            <w:pPr>
              <w:ind w:left="-108" w:firstLine="0"/>
            </w:pPr>
            <w:r>
              <w:t>Место установки</w:t>
            </w:r>
          </w:p>
        </w:tc>
        <w:tc>
          <w:tcPr>
            <w:tcW w:w="809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B6447" w:rsidRPr="00866447" w:rsidRDefault="005B6447" w:rsidP="00B168BC"/>
        </w:tc>
      </w:tr>
      <w:tr w:rsidR="005B6447" w:rsidRPr="00866447" w:rsidTr="0029125A">
        <w:trPr>
          <w:trHeight w:val="126"/>
        </w:trPr>
        <w:tc>
          <w:tcPr>
            <w:tcW w:w="1540" w:type="dxa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:rsidR="005B6447" w:rsidRPr="00866447" w:rsidRDefault="005B6447" w:rsidP="00B168BC">
            <w:pPr>
              <w:jc w:val="center"/>
            </w:pPr>
          </w:p>
        </w:tc>
        <w:tc>
          <w:tcPr>
            <w:tcW w:w="809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5B6447" w:rsidRPr="00866447" w:rsidRDefault="005B6447" w:rsidP="00A77359">
            <w:pPr>
              <w:ind w:firstLine="0"/>
              <w:jc w:val="center"/>
            </w:pPr>
            <w:r w:rsidRPr="00866447">
              <w:rPr>
                <w:sz w:val="16"/>
                <w:szCs w:val="16"/>
              </w:rPr>
              <w:t xml:space="preserve">(организация, </w:t>
            </w:r>
            <w:r w:rsidR="00A77359">
              <w:rPr>
                <w:sz w:val="16"/>
                <w:szCs w:val="16"/>
              </w:rPr>
              <w:t>адрес</w:t>
            </w:r>
            <w:r w:rsidRPr="00866447">
              <w:rPr>
                <w:sz w:val="16"/>
                <w:szCs w:val="16"/>
              </w:rPr>
              <w:t>)</w:t>
            </w:r>
          </w:p>
        </w:tc>
      </w:tr>
    </w:tbl>
    <w:p w:rsidR="00475097" w:rsidRDefault="00475097" w:rsidP="005B6447">
      <w:pPr>
        <w:ind w:firstLine="0"/>
      </w:pPr>
    </w:p>
    <w:p w:rsidR="00AA4597" w:rsidRPr="00AA4597" w:rsidRDefault="00AA4597" w:rsidP="00AA4597">
      <w:pPr>
        <w:ind w:firstLine="0"/>
        <w:rPr>
          <w:b/>
        </w:rPr>
      </w:pPr>
      <w:r>
        <w:rPr>
          <w:b/>
        </w:rPr>
        <w:t>Отметьте</w:t>
      </w:r>
      <w:r w:rsidRPr="00AA4597">
        <w:rPr>
          <w:b/>
          <w:sz w:val="18"/>
          <w:szCs w:val="20"/>
        </w:rPr>
        <w:t xml:space="preserve"> </w:t>
      </w:r>
      <w:proofErr w:type="gramStart"/>
      <w:r w:rsidR="003245D2" w:rsidRPr="003245D2">
        <w:rPr>
          <w:b/>
        </w:rPr>
        <w:t>знаком</w:t>
      </w:r>
      <w:r w:rsidR="003245D2">
        <w:rPr>
          <w:b/>
          <w:sz w:val="18"/>
          <w:szCs w:val="20"/>
        </w:rPr>
        <w:t xml:space="preserve"> </w:t>
      </w:r>
      <w:r w:rsidRPr="00AA4597">
        <w:rPr>
          <w:szCs w:val="20"/>
        </w:rPr>
        <w:sym w:font="Wingdings 2" w:char="F052"/>
      </w:r>
      <w:r w:rsidRPr="00AA4597">
        <w:rPr>
          <w:b/>
          <w:sz w:val="18"/>
          <w:szCs w:val="20"/>
        </w:rPr>
        <w:t xml:space="preserve"> </w:t>
      </w:r>
      <w:r w:rsidR="003245D2">
        <w:rPr>
          <w:b/>
        </w:rPr>
        <w:t>требуемые</w:t>
      </w:r>
      <w:proofErr w:type="gramEnd"/>
      <w:r w:rsidR="003245D2">
        <w:rPr>
          <w:b/>
        </w:rPr>
        <w:t xml:space="preserve"> позиции</w:t>
      </w:r>
      <w:r w:rsidRPr="00AA4597">
        <w:rPr>
          <w:b/>
        </w:rPr>
        <w:t xml:space="preserve"> или впишите необходимые параметры.</w:t>
      </w:r>
    </w:p>
    <w:p w:rsidR="00AA4597" w:rsidRPr="00AA4597" w:rsidRDefault="00AA4597" w:rsidP="00AA4597">
      <w:pPr>
        <w:ind w:firstLine="0"/>
        <w:rPr>
          <w:b/>
        </w:rPr>
      </w:pPr>
      <w:r w:rsidRPr="00AA4597">
        <w:rPr>
          <w:b/>
        </w:rPr>
        <w:t>Обращаем внимание, что для запуска в производство будут выбраны значения</w:t>
      </w:r>
      <w:r w:rsidR="008852B2">
        <w:rPr>
          <w:b/>
        </w:rPr>
        <w:t xml:space="preserve"> по умолчанию</w:t>
      </w:r>
      <w:r w:rsidRPr="00AA4597">
        <w:rPr>
          <w:b/>
        </w:rPr>
        <w:t>, если в карте заказа имеются незаполненные позиции.</w:t>
      </w:r>
    </w:p>
    <w:p w:rsidR="00AA4597" w:rsidRDefault="00AA4597" w:rsidP="005B6447">
      <w:pPr>
        <w:ind w:firstLine="0"/>
      </w:pPr>
    </w:p>
    <w:p w:rsidR="00415F00" w:rsidRDefault="00415F00" w:rsidP="00252480">
      <w:pPr>
        <w:pStyle w:val="a5"/>
        <w:numPr>
          <w:ilvl w:val="0"/>
          <w:numId w:val="7"/>
        </w:numPr>
        <w:tabs>
          <w:tab w:val="left" w:pos="284"/>
        </w:tabs>
        <w:ind w:left="0" w:firstLine="0"/>
      </w:pPr>
      <w:r w:rsidRPr="00FB5856">
        <w:t xml:space="preserve">Выбор </w:t>
      </w:r>
      <w:r>
        <w:t>комплекта учебного оборудования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954"/>
        <w:gridCol w:w="6173"/>
        <w:gridCol w:w="1499"/>
      </w:tblGrid>
      <w:tr w:rsidR="003C424D" w:rsidRPr="00E801F8" w:rsidTr="00801CC1">
        <w:trPr>
          <w:cantSplit/>
          <w:trHeight w:val="519"/>
          <w:tblHeader/>
        </w:trPr>
        <w:tc>
          <w:tcPr>
            <w:tcW w:w="10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C424D" w:rsidRPr="007F27DA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F27DA">
              <w:rPr>
                <w:rFonts w:ascii="Times New Roman" w:hAnsi="Times New Roman" w:cs="Times New Roman"/>
                <w:b/>
                <w:sz w:val="24"/>
                <w:szCs w:val="24"/>
              </w:rPr>
              <w:t>Типовой комплект</w:t>
            </w:r>
          </w:p>
        </w:tc>
        <w:tc>
          <w:tcPr>
            <w:tcW w:w="324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C424D" w:rsidRPr="007F27DA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F27DA">
              <w:rPr>
                <w:rFonts w:ascii="Times New Roman" w:hAnsi="Times New Roman" w:cs="Times New Roman"/>
                <w:b/>
                <w:sz w:val="24"/>
                <w:szCs w:val="24"/>
              </w:rPr>
              <w:t>Состав панелей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3C424D" w:rsidRPr="007F27DA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F27DA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</w:t>
            </w:r>
          </w:p>
        </w:tc>
      </w:tr>
      <w:tr w:rsidR="003C424D" w:rsidRPr="003510D2" w:rsidTr="00801CC1">
        <w:trPr>
          <w:cantSplit/>
          <w:trHeight w:val="350"/>
        </w:trPr>
        <w:tc>
          <w:tcPr>
            <w:tcW w:w="1015" w:type="pct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3C424D" w:rsidRPr="00155EBE" w:rsidRDefault="00A23EE0" w:rsidP="00801CC1">
            <w:pPr>
              <w:pStyle w:val="af8"/>
              <w:spacing w:line="240" w:lineRule="auto"/>
              <w:contextualSpacing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169842270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155EBE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155EBE">
              <w:rPr>
                <w:rFonts w:ascii="Times New Roman" w:hAnsi="Times New Roman" w:cs="Times New Roman"/>
                <w:sz w:val="24"/>
                <w:szCs w:val="24"/>
              </w:rPr>
              <w:t xml:space="preserve"> - Типовой комплект №1 «Релейная защита и автоматика цифровой подстанции, исполнение панельное с физической моделью контролируемых присоединений»</w:t>
            </w:r>
          </w:p>
        </w:tc>
        <w:tc>
          <w:tcPr>
            <w:tcW w:w="3249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B23D2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82372109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B23D21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B23D21">
              <w:rPr>
                <w:szCs w:val="24"/>
              </w:rPr>
              <w:t xml:space="preserve"> - </w:t>
            </w:r>
            <w:r w:rsidR="003C424D" w:rsidRPr="00B23D21">
              <w:t xml:space="preserve">Панель </w:t>
            </w:r>
            <w:r w:rsidR="003C424D">
              <w:t xml:space="preserve">дифференциальной </w:t>
            </w:r>
            <w:r w:rsidR="003C424D" w:rsidRPr="00B23D21">
              <w:t>защит</w:t>
            </w:r>
            <w:r w:rsidR="003C424D">
              <w:t>ы</w:t>
            </w:r>
            <w:r w:rsidR="003C424D" w:rsidRPr="00B23D21">
              <w:t xml:space="preserve"> линии на базе шкафа</w:t>
            </w:r>
            <w:r w:rsidR="003C424D">
              <w:t xml:space="preserve"> </w:t>
            </w:r>
            <w:r w:rsidR="003C424D" w:rsidRPr="00B23D21">
              <w:t>ШЭ2607 091091 с комплектами БЭ2704 091</w:t>
            </w:r>
            <w:r w:rsidR="003C424D" w:rsidRPr="000775AB">
              <w:t xml:space="preserve"> </w:t>
            </w:r>
            <w:r w:rsidR="003C424D">
              <w:t>(ДЗЛ, ТНЗНП, МТЗ, ТО, АРЛ (АРПТ))</w:t>
            </w:r>
            <w:r w:rsidR="003C424D" w:rsidRPr="00B23D21">
              <w:t xml:space="preserve"> для ЦПС и БЭ2704 091</w:t>
            </w:r>
            <w:r w:rsidR="003C424D">
              <w:t xml:space="preserve"> </w:t>
            </w:r>
            <w:r w:rsidR="003C424D" w:rsidRPr="00B23D21">
              <w:t>для классических ПС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295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B23D2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8230073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B23D21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B23D21">
              <w:rPr>
                <w:szCs w:val="24"/>
              </w:rPr>
              <w:t xml:space="preserve"> - </w:t>
            </w:r>
            <w:r w:rsidR="003C424D" w:rsidRPr="00B23D21">
              <w:t>Панель защиты сборных шин на базе шкафа ШЭ2</w:t>
            </w:r>
            <w:r w:rsidR="003C424D">
              <w:t>710</w:t>
            </w:r>
            <w:r w:rsidR="003C424D" w:rsidRPr="00B23D21">
              <w:t> 562 с комплектами БЭ2704 562</w:t>
            </w:r>
            <w:r w:rsidR="003C424D">
              <w:t xml:space="preserve"> (ДЗШ)</w:t>
            </w:r>
            <w:r w:rsidR="003C424D" w:rsidRPr="00B23D21">
              <w:t xml:space="preserve"> и БЭ2704 015</w:t>
            </w:r>
            <w:r w:rsidR="003C424D">
              <w:t xml:space="preserve"> (МТЗ, ТЗНП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360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B23D2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670142466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B23D21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B23D21">
              <w:rPr>
                <w:szCs w:val="24"/>
              </w:rPr>
              <w:t xml:space="preserve"> - </w:t>
            </w:r>
            <w:r w:rsidR="003C424D" w:rsidRPr="00B23D21">
              <w:t>Панель защит</w:t>
            </w:r>
            <w:r w:rsidR="003C424D">
              <w:t>ы и автоматики</w:t>
            </w:r>
            <w:r w:rsidR="003C424D" w:rsidRPr="00B23D21">
              <w:t xml:space="preserve"> трансформатора и вводного выключателя на базе шкафа ШЭ2607 150 с комплектами БЭ2704 041</w:t>
            </w:r>
            <w:r w:rsidR="003C424D">
              <w:t xml:space="preserve"> (ДЗТ, МТЗ, ТЗНП, ЗП)</w:t>
            </w:r>
            <w:r w:rsidR="003C424D" w:rsidRPr="00B23D21">
              <w:t>, БЭ2704 073</w:t>
            </w:r>
            <w:r w:rsidR="003C424D">
              <w:t xml:space="preserve"> (МТЗ, ТЗНП)</w:t>
            </w:r>
            <w:r w:rsidR="003C424D" w:rsidRPr="00B23D21">
              <w:t xml:space="preserve"> и БЭ2502Б0303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25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  <w:r>
              <w:t>Панель</w:t>
            </w:r>
            <w:r w:rsidRPr="00D43047">
              <w:t xml:space="preserve"> защит </w:t>
            </w:r>
            <w:r>
              <w:t xml:space="preserve">6-35 кВ </w:t>
            </w:r>
            <w:r w:rsidRPr="002421B8">
              <w:t xml:space="preserve">с </w:t>
            </w:r>
            <w:r w:rsidRPr="00C170A2">
              <w:t>комплектами</w:t>
            </w:r>
            <w:r>
              <w:t>: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74414293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</w:t>
            </w:r>
            <w:r w:rsidR="003C424D">
              <w:t>502</w:t>
            </w:r>
            <w:r w:rsidR="003C424D" w:rsidRPr="00C170A2">
              <w:t>Б0103</w:t>
            </w:r>
            <w:r w:rsidR="003C424D">
              <w:t xml:space="preserve"> (защита, автоматика, управление и сигнализация линии)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336138476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201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секционного выключателя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84554186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303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37288648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402</w:t>
            </w:r>
            <w:r w:rsidR="003C424D">
              <w:t xml:space="preserve"> (т</w:t>
            </w:r>
            <w:r w:rsidR="003C424D" w:rsidRPr="005B60B5">
              <w:t>ерминал трансформатора напряжения секции</w:t>
            </w:r>
            <w:r w:rsidR="003C424D">
              <w:t>),</w:t>
            </w:r>
          </w:p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1610555684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БЭ2502Б1901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ТСН</w:t>
            </w:r>
            <w:r w:rsidR="003C424D">
              <w:t>).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</w:p>
        </w:tc>
      </w:tr>
      <w:tr w:rsidR="003C424D" w:rsidRPr="00E801F8" w:rsidTr="00801CC1">
        <w:trPr>
          <w:cantSplit/>
          <w:trHeight w:val="430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66706297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 xml:space="preserve">РАС на базе шкафа ШЭЭ 232 0100 с возможностью приема до 12 </w:t>
            </w:r>
            <w:r w:rsidR="003C424D">
              <w:rPr>
                <w:lang w:val="en-US"/>
              </w:rPr>
              <w:t>SV</w:t>
            </w:r>
            <w:r w:rsidR="003C424D">
              <w:t xml:space="preserve">-потоков и 32 </w:t>
            </w:r>
            <w:r w:rsidR="003C424D">
              <w:rPr>
                <w:lang w:val="en-US"/>
              </w:rPr>
              <w:t>GOOSE</w:t>
            </w:r>
            <w:r w:rsidR="003C424D" w:rsidRPr="00612DDB">
              <w:t>-</w:t>
            </w:r>
            <w:r w:rsidR="003C424D">
              <w:t xml:space="preserve">сообщений (до 64 </w:t>
            </w:r>
            <w:r w:rsidR="003C424D">
              <w:rPr>
                <w:lang w:val="en-US"/>
              </w:rPr>
              <w:t>Din</w:t>
            </w:r>
            <w:r w:rsidR="003C424D" w:rsidRPr="00612DDB">
              <w:t xml:space="preserve"> </w:t>
            </w:r>
            <w:r w:rsidR="003C424D">
              <w:t>в каждом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78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866AF3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233302266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 присоединения ВЛ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151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866AF3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00386164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 присоединения секционного выключателя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151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131900354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 присоединения силового трансформатора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03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86571325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</w:t>
            </w:r>
            <w:r w:rsidR="003C424D">
              <w:t xml:space="preserve"> присоединений 6-35 кВ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08"/>
        </w:trPr>
        <w:tc>
          <w:tcPr>
            <w:tcW w:w="1015" w:type="pct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866AF3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41567458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>сетевых коммутаторов (в случае отсутствия невозможна организация ЛВС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376"/>
        </w:trPr>
        <w:tc>
          <w:tcPr>
            <w:tcW w:w="1015" w:type="pct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sdt>
              <w:sdtPr>
                <w:rPr>
                  <w:rFonts w:eastAsia="MS Mincho"/>
                </w:rPr>
                <w:id w:val="-67280267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 xml:space="preserve">Типовой комплект №2 «Релейная защита и автоматика цифровой подстанции, исполнение панельное с виртуальной моделью </w:t>
            </w:r>
            <w:r w:rsidR="003C424D" w:rsidRPr="00B3789E">
              <w:rPr>
                <w:rFonts w:ascii="Times New Roman" w:hAnsi="Times New Roman" w:cs="Times New Roman"/>
                <w:sz w:val="24"/>
                <w:szCs w:val="24"/>
              </w:rPr>
              <w:t>контролируемых присоединений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49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B23D2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413163064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B23D21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B23D21">
              <w:rPr>
                <w:szCs w:val="24"/>
              </w:rPr>
              <w:t xml:space="preserve"> - </w:t>
            </w:r>
            <w:r w:rsidR="003C424D" w:rsidRPr="00B23D21">
              <w:t xml:space="preserve">Панель </w:t>
            </w:r>
            <w:r w:rsidR="003C424D">
              <w:t xml:space="preserve">дифференциальной </w:t>
            </w:r>
            <w:r w:rsidR="003C424D" w:rsidRPr="00B23D21">
              <w:t>защит</w:t>
            </w:r>
            <w:r w:rsidR="003C424D">
              <w:t>ы</w:t>
            </w:r>
            <w:r w:rsidR="003C424D" w:rsidRPr="00B23D21">
              <w:t xml:space="preserve"> линии на базе шкафа</w:t>
            </w:r>
            <w:r w:rsidR="003C424D">
              <w:t xml:space="preserve"> </w:t>
            </w:r>
            <w:r w:rsidR="003C424D" w:rsidRPr="00B23D21">
              <w:t>ШЭ2607 091091 с комплектами БЭ2704 091</w:t>
            </w:r>
            <w:r w:rsidR="003C424D" w:rsidRPr="000775AB">
              <w:t xml:space="preserve"> </w:t>
            </w:r>
            <w:r w:rsidR="003C424D">
              <w:t>(ДЗЛ, ТНЗНП, МТЗ, ТО, АРЛ (АРПТ))</w:t>
            </w:r>
            <w:r w:rsidR="003C424D" w:rsidRPr="00B23D21">
              <w:t xml:space="preserve"> для ЦПС и БЭ2704 091</w:t>
            </w:r>
            <w:r w:rsidR="003C424D">
              <w:t xml:space="preserve"> </w:t>
            </w:r>
            <w:r w:rsidR="003C424D" w:rsidRPr="00B23D21">
              <w:t>для классических ПС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8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B23D2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204763885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B23D21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B23D21">
              <w:rPr>
                <w:szCs w:val="24"/>
              </w:rPr>
              <w:t xml:space="preserve"> - </w:t>
            </w:r>
            <w:r w:rsidR="003C424D" w:rsidRPr="00B23D21">
              <w:t>Панель защиты сборных шин на базе шкафа ШЭ2</w:t>
            </w:r>
            <w:r w:rsidR="003C424D">
              <w:t>710</w:t>
            </w:r>
            <w:r w:rsidR="003C424D" w:rsidRPr="00B23D21">
              <w:t> 562 с комплектами БЭ2704 562</w:t>
            </w:r>
            <w:r w:rsidR="003C424D">
              <w:t xml:space="preserve"> (ДЗШ)</w:t>
            </w:r>
            <w:r w:rsidR="003C424D" w:rsidRPr="00B23D21">
              <w:t xml:space="preserve"> и БЭ2704 015</w:t>
            </w:r>
            <w:r w:rsidR="003C424D">
              <w:t xml:space="preserve"> (МТЗ, ТЗНП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8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B23D2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20385852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 w:rsidRPr="00B23D21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B23D21">
              <w:rPr>
                <w:szCs w:val="24"/>
              </w:rPr>
              <w:t xml:space="preserve"> - </w:t>
            </w:r>
            <w:r w:rsidR="003C424D" w:rsidRPr="00B23D21">
              <w:t>Панель защит</w:t>
            </w:r>
            <w:r w:rsidR="003C424D">
              <w:t>ы и автоматики</w:t>
            </w:r>
            <w:r w:rsidR="003C424D" w:rsidRPr="00B23D21">
              <w:t xml:space="preserve"> трансформатора и вводного выключателя на базе шкафа ШЭ2607 150 с комплектами БЭ2704 041</w:t>
            </w:r>
            <w:r w:rsidR="003C424D">
              <w:t xml:space="preserve"> (ДЗТ, МТЗ, ТЗНП, ЗП)</w:t>
            </w:r>
            <w:r w:rsidR="003C424D" w:rsidRPr="00B23D21">
              <w:t>, БЭ2704 073</w:t>
            </w:r>
            <w:r w:rsidR="003C424D">
              <w:t xml:space="preserve"> (МТЗ, ТЗНП)</w:t>
            </w:r>
            <w:r w:rsidR="003C424D" w:rsidRPr="00B23D21">
              <w:t xml:space="preserve"> и БЭ2502Б0303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8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  <w:r>
              <w:t>Панель</w:t>
            </w:r>
            <w:r w:rsidRPr="00D43047">
              <w:t xml:space="preserve"> защит </w:t>
            </w:r>
            <w:r>
              <w:t xml:space="preserve">6-35 кВ </w:t>
            </w:r>
            <w:r w:rsidRPr="002421B8">
              <w:t xml:space="preserve">с </w:t>
            </w:r>
            <w:r w:rsidRPr="00C170A2">
              <w:t>комплектами</w:t>
            </w:r>
            <w:r>
              <w:t>: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42453263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</w:t>
            </w:r>
            <w:r w:rsidR="003C424D">
              <w:t>502</w:t>
            </w:r>
            <w:r w:rsidR="003C424D" w:rsidRPr="00C170A2">
              <w:t>Б0103</w:t>
            </w:r>
            <w:r w:rsidR="003C424D">
              <w:t xml:space="preserve"> (защита, автоматика, управление и сигнализация линии)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35395340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201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секционного выключателя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67916616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303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757858897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402</w:t>
            </w:r>
            <w:r w:rsidR="003C424D">
              <w:t xml:space="preserve"> (т</w:t>
            </w:r>
            <w:r w:rsidR="003C424D" w:rsidRPr="005B60B5">
              <w:t>ерминал трансформатора напряжения секции</w:t>
            </w:r>
            <w:r w:rsidR="003C424D">
              <w:t>),</w:t>
            </w:r>
          </w:p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134477591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БЭ2502Б1901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ТСН</w:t>
            </w:r>
            <w:r w:rsidR="003C424D">
              <w:t>).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</w:p>
        </w:tc>
      </w:tr>
      <w:tr w:rsidR="003C424D" w:rsidRPr="00E801F8" w:rsidTr="00801CC1">
        <w:trPr>
          <w:cantSplit/>
          <w:trHeight w:val="508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867105667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 xml:space="preserve">РАС на базе шкафа ШЭЭ 232 0100 с возможностью приема до 12 </w:t>
            </w:r>
            <w:r w:rsidR="003C424D">
              <w:rPr>
                <w:lang w:val="en-US"/>
              </w:rPr>
              <w:t>SV</w:t>
            </w:r>
            <w:r w:rsidR="003C424D">
              <w:t xml:space="preserve">-потоков и 32 </w:t>
            </w:r>
            <w:r w:rsidR="003C424D">
              <w:rPr>
                <w:lang w:val="en-US"/>
              </w:rPr>
              <w:t>GOOSE</w:t>
            </w:r>
            <w:r w:rsidR="003C424D" w:rsidRPr="00612DDB">
              <w:t>-</w:t>
            </w:r>
            <w:r w:rsidR="003C424D">
              <w:t xml:space="preserve">сообщений (до 64 </w:t>
            </w:r>
            <w:r w:rsidR="003C424D">
              <w:rPr>
                <w:lang w:val="en-US"/>
              </w:rPr>
              <w:t>Din</w:t>
            </w:r>
            <w:r w:rsidR="003C424D" w:rsidRPr="00612DDB">
              <w:t xml:space="preserve"> </w:t>
            </w:r>
            <w:r w:rsidR="003C424D">
              <w:t>в каждом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10"/>
        </w:trPr>
        <w:tc>
          <w:tcPr>
            <w:tcW w:w="1015" w:type="pct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181823076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>сетевых коммутаторов (в случае отсутствия невозможна организация ЛВС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74"/>
        </w:trPr>
        <w:tc>
          <w:tcPr>
            <w:tcW w:w="1015" w:type="pct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sdt>
              <w:sdtPr>
                <w:rPr>
                  <w:rFonts w:eastAsia="MS Mincho"/>
                </w:rPr>
                <w:id w:val="1145785771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>Типовой комплект №3 «РЗА и АСУ</w:t>
            </w:r>
            <w:r w:rsidR="003C424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 xml:space="preserve">ТП цифровой подстанции, исполнение 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анельное с физической моделью </w:t>
            </w:r>
            <w:r w:rsidR="003C424D" w:rsidRPr="00B3789E">
              <w:rPr>
                <w:rFonts w:ascii="Times New Roman" w:hAnsi="Times New Roman" w:cs="Times New Roman"/>
                <w:sz w:val="24"/>
                <w:szCs w:val="24"/>
              </w:rPr>
              <w:t>контролируемых присоединений</w:t>
            </w:r>
            <w:r w:rsidR="003C424D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49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54228378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 xml:space="preserve">Панель дифференциальной защиты </w:t>
            </w:r>
            <w:r w:rsidR="003C424D" w:rsidRPr="00B74844">
              <w:t xml:space="preserve">линии и управления </w:t>
            </w:r>
            <w:r w:rsidR="003C424D">
              <w:t>присоединением</w:t>
            </w:r>
            <w:r w:rsidR="003C424D" w:rsidRPr="00B74844">
              <w:t xml:space="preserve"> линейного выключателя</w:t>
            </w:r>
            <w:r w:rsidR="003C424D" w:rsidRPr="00D43047">
              <w:t xml:space="preserve"> на базе</w:t>
            </w:r>
            <w:r w:rsidR="003C424D">
              <w:t xml:space="preserve"> шкафа </w:t>
            </w:r>
            <w:r w:rsidR="003C424D" w:rsidRPr="00D43047">
              <w:t>ШЭ2607 </w:t>
            </w:r>
            <w:r w:rsidR="003C424D">
              <w:t xml:space="preserve">091091 с </w:t>
            </w:r>
            <w:r w:rsidR="003C424D" w:rsidRPr="00A83C03">
              <w:t>комплект</w:t>
            </w:r>
            <w:r w:rsidR="003C424D">
              <w:t xml:space="preserve">ами БЭ2704 091 (ДЗЛ, ТНЗНП, МТЗ, ТО, АРЛ (АРПТ)) </w:t>
            </w:r>
            <w:r w:rsidR="003C424D" w:rsidRPr="0081381C">
              <w:t>и</w:t>
            </w:r>
            <w:r w:rsidR="003C424D">
              <w:t xml:space="preserve"> БЭ2704 419 (АУВ, АПВ, УРОВ, </w:t>
            </w:r>
            <w:r w:rsidR="003C424D" w:rsidRPr="00C27ECE">
              <w:t>упр.</w:t>
            </w:r>
            <w:r w:rsidR="003C424D">
              <w:t> </w:t>
            </w:r>
            <w:r w:rsidR="003C424D" w:rsidRPr="00C27ECE">
              <w:t>КА, ОБ, ТИ</w:t>
            </w:r>
            <w:r w:rsidR="003C424D">
              <w:t>) для ЦПС, а также БЭ2704 091 для классических ПС.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92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956607091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 xml:space="preserve">Панель </w:t>
            </w:r>
            <w:r w:rsidR="003C424D" w:rsidRPr="00B74844">
              <w:t xml:space="preserve">защиты </w:t>
            </w:r>
            <w:r w:rsidR="003C424D">
              <w:t xml:space="preserve">сборных шин </w:t>
            </w:r>
            <w:r w:rsidR="003C424D" w:rsidRPr="00B74844">
              <w:t xml:space="preserve">и управления присоединением </w:t>
            </w:r>
            <w:r w:rsidR="003C424D">
              <w:t>секционного</w:t>
            </w:r>
            <w:r w:rsidR="003C424D" w:rsidRPr="00B74844">
              <w:t xml:space="preserve"> выключателя</w:t>
            </w:r>
            <w:r w:rsidR="003C424D">
              <w:t xml:space="preserve"> </w:t>
            </w:r>
            <w:r w:rsidR="003C424D" w:rsidRPr="00B8325B">
              <w:t>на базе шкафа ШЭ</w:t>
            </w:r>
            <w:r w:rsidR="003C424D">
              <w:t xml:space="preserve">2710 562 с комплектами БЭ2704 562 (ДЗШ), </w:t>
            </w:r>
            <w:r w:rsidR="003C424D" w:rsidRPr="00704D2A">
              <w:t>БЭ2704</w:t>
            </w:r>
            <w:r w:rsidR="003C424D">
              <w:t xml:space="preserve"> </w:t>
            </w:r>
            <w:r w:rsidR="003C424D" w:rsidRPr="00704D2A">
              <w:t>015</w:t>
            </w:r>
            <w:r w:rsidR="003C424D">
              <w:t xml:space="preserve"> (МТЗ, ТЗНП) и БЭ2704 419 (АУВ, АПВ, УРОВ, </w:t>
            </w:r>
            <w:r w:rsidR="003C424D" w:rsidRPr="00C27ECE">
              <w:t>упр.</w:t>
            </w:r>
            <w:r w:rsidR="003C424D">
              <w:t> </w:t>
            </w:r>
            <w:r w:rsidR="003C424D" w:rsidRPr="00C27ECE">
              <w:t>КА, ОБ, ТИ</w:t>
            </w:r>
            <w:r w:rsidR="003C424D">
              <w:t>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92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E801F8" w:rsidRDefault="00A23EE0" w:rsidP="00D1144A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144218287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 xml:space="preserve">защит и управления присоединением силового </w:t>
            </w:r>
            <w:r w:rsidR="003C424D" w:rsidRPr="00D43047">
              <w:t xml:space="preserve">трансформатора </w:t>
            </w:r>
            <w:r w:rsidR="003C424D">
              <w:t>и вводного выключателя на базе</w:t>
            </w:r>
            <w:r w:rsidR="003C424D" w:rsidRPr="00D43047">
              <w:t xml:space="preserve"> </w:t>
            </w:r>
            <w:r w:rsidR="003C424D">
              <w:t>шкафа</w:t>
            </w:r>
            <w:r w:rsidR="003C424D" w:rsidRPr="00D43047">
              <w:t xml:space="preserve"> ШЭ2607 </w:t>
            </w:r>
            <w:r w:rsidR="003C424D">
              <w:t xml:space="preserve">150 </w:t>
            </w:r>
            <w:r w:rsidR="003C424D" w:rsidRPr="00386390">
              <w:t>с комплектами БЭ2704</w:t>
            </w:r>
            <w:r w:rsidR="003C424D">
              <w:t> </w:t>
            </w:r>
            <w:r w:rsidR="003C424D" w:rsidRPr="00386390">
              <w:t>041</w:t>
            </w:r>
            <w:r w:rsidR="003C424D">
              <w:t> (ДЗТ, МТЗ, ТЗНП, ЗП)</w:t>
            </w:r>
            <w:r w:rsidR="003C424D" w:rsidRPr="00386390">
              <w:t>, БЭ2704</w:t>
            </w:r>
            <w:r w:rsidR="003C424D">
              <w:t> </w:t>
            </w:r>
            <w:r w:rsidR="003C424D" w:rsidRPr="00386390">
              <w:t>073</w:t>
            </w:r>
            <w:r w:rsidR="003C424D">
              <w:t xml:space="preserve"> (МТЗ, ТЗНП)</w:t>
            </w:r>
            <w:r w:rsidR="003C424D" w:rsidRPr="00386390">
              <w:t>, БЭ2704</w:t>
            </w:r>
            <w:r w:rsidR="003C424D">
              <w:t> </w:t>
            </w:r>
            <w:r w:rsidR="003C424D" w:rsidRPr="00386390">
              <w:t>419</w:t>
            </w:r>
            <w:r w:rsidR="003C424D">
              <w:t xml:space="preserve"> (АУВ, АПВ, УРОВ, </w:t>
            </w:r>
            <w:r w:rsidR="003C424D" w:rsidRPr="00C27ECE">
              <w:t>упр.</w:t>
            </w:r>
            <w:r w:rsidR="003C424D">
              <w:t> </w:t>
            </w:r>
            <w:r w:rsidR="003C424D" w:rsidRPr="00C27ECE">
              <w:t>КА, ОБ, ТИ</w:t>
            </w:r>
            <w:r w:rsidR="003C424D">
              <w:t xml:space="preserve">) </w:t>
            </w:r>
            <w:r w:rsidR="003C424D" w:rsidRPr="00386390">
              <w:t>и БЭ2502Б03</w:t>
            </w:r>
            <w:r w:rsidR="003C424D" w:rsidRPr="00B23D21">
              <w:t>0</w:t>
            </w:r>
            <w:r w:rsidR="00D1144A">
              <w:t>4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92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  <w:r>
              <w:t>Панель</w:t>
            </w:r>
            <w:r w:rsidRPr="00D43047">
              <w:t xml:space="preserve"> защит </w:t>
            </w:r>
            <w:r>
              <w:t xml:space="preserve">6-35 кВ </w:t>
            </w:r>
            <w:r w:rsidRPr="002421B8">
              <w:t xml:space="preserve">с </w:t>
            </w:r>
            <w:r w:rsidRPr="00C170A2">
              <w:t>комплектами</w:t>
            </w:r>
            <w:r>
              <w:t>: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14396316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</w:t>
            </w:r>
            <w:r w:rsidR="003C424D">
              <w:t>502</w:t>
            </w:r>
            <w:r w:rsidR="003C424D" w:rsidRPr="00C170A2">
              <w:t>Б010</w:t>
            </w:r>
            <w:r w:rsidR="003C424D">
              <w:t>4 (защита, автоматика, управление, измерение (ТИ) и сигнализация линии)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210273487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20</w:t>
            </w:r>
            <w:r w:rsidR="003C424D">
              <w:t xml:space="preserve">4 (защита, автоматика, управление, измерение (ТИ) </w:t>
            </w:r>
            <w:r w:rsidR="003C424D" w:rsidRPr="005B60B5">
              <w:t>и сигнализаци</w:t>
            </w:r>
            <w:r w:rsidR="003C424D">
              <w:t>я</w:t>
            </w:r>
            <w:r w:rsidR="003C424D" w:rsidRPr="005B60B5">
              <w:t xml:space="preserve"> секционного выключателя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95944892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30</w:t>
            </w:r>
            <w:r w:rsidR="003C424D">
              <w:t xml:space="preserve">4 (защита, автоматика, управление, измерение (ТИ) </w:t>
            </w:r>
            <w:r w:rsidR="003C424D" w:rsidRPr="005B60B5">
              <w:t>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33153147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402</w:t>
            </w:r>
            <w:r w:rsidR="003C424D">
              <w:t xml:space="preserve"> (т</w:t>
            </w:r>
            <w:r w:rsidR="003C424D" w:rsidRPr="005B60B5">
              <w:t>ерминал трансформатора напряжения секции</w:t>
            </w:r>
            <w:r w:rsidR="003C424D">
              <w:t>),</w:t>
            </w:r>
          </w:p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22391305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БЭ2502Б1901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ТСН</w:t>
            </w:r>
            <w:r w:rsidR="003C424D">
              <w:t>).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61895741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 xml:space="preserve">Панель РАС </w:t>
            </w:r>
            <w:r w:rsidR="003C424D" w:rsidRPr="002421B8">
              <w:t xml:space="preserve">на базе шкафа </w:t>
            </w:r>
            <w:r w:rsidR="003C424D">
              <w:t xml:space="preserve">ШЭЭ 232 0100 с возможностью приема до 12 </w:t>
            </w:r>
            <w:r w:rsidR="003C424D">
              <w:rPr>
                <w:lang w:val="en-US"/>
              </w:rPr>
              <w:t>SV</w:t>
            </w:r>
            <w:r w:rsidR="003C424D">
              <w:t xml:space="preserve">-потоков и 32 </w:t>
            </w:r>
            <w:r w:rsidR="003C424D">
              <w:rPr>
                <w:lang w:val="en-US"/>
              </w:rPr>
              <w:t>GOOSE</w:t>
            </w:r>
            <w:r w:rsidR="003C424D" w:rsidRPr="00612DDB">
              <w:t>-</w:t>
            </w:r>
            <w:r w:rsidR="003C424D">
              <w:t xml:space="preserve">сообщений (до 64 </w:t>
            </w:r>
            <w:r w:rsidR="003C424D">
              <w:rPr>
                <w:lang w:val="en-US"/>
              </w:rPr>
              <w:t>Din</w:t>
            </w:r>
            <w:r w:rsidR="003C424D" w:rsidRPr="00612DDB">
              <w:t xml:space="preserve"> </w:t>
            </w:r>
            <w:r w:rsidR="003C424D">
              <w:t>в каждом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866AF3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214434527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 присоединения ВЛ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866AF3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91822709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 присоединения секционного выключателя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961DD0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39785905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 присоединения силового трансформатора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866AF3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306692928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 w:rsidRPr="00866AF3">
              <w:t>физической модели</w:t>
            </w:r>
            <w:r w:rsidR="003C424D">
              <w:t xml:space="preserve"> присоединений 6-35 кВ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2D63B9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98191138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>сетевых коммутаторов (в случае отсутствия невозможна организация ЛВС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425"/>
        </w:trPr>
        <w:tc>
          <w:tcPr>
            <w:tcW w:w="1015" w:type="pct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sdt>
              <w:sdtPr>
                <w:rPr>
                  <w:rFonts w:eastAsia="MS Mincho"/>
                </w:rPr>
                <w:id w:val="209644132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>Типовой комплект №4 «РЗА и АСУ</w:t>
            </w:r>
            <w:r w:rsidR="003C424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 xml:space="preserve">ТП цифровой подстанции, исполнение 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анельное с виртуальной моделью </w:t>
            </w:r>
            <w:r w:rsidR="003C424D" w:rsidRPr="00B3789E">
              <w:rPr>
                <w:rFonts w:ascii="Times New Roman" w:hAnsi="Times New Roman" w:cs="Times New Roman"/>
                <w:sz w:val="24"/>
                <w:szCs w:val="24"/>
              </w:rPr>
              <w:t>контролируемых присоединений</w:t>
            </w:r>
            <w:r w:rsidR="003C424D" w:rsidRPr="00B168BC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49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927686924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 xml:space="preserve">Панель дифференциальной защиты </w:t>
            </w:r>
            <w:r w:rsidR="003C424D" w:rsidRPr="00B74844">
              <w:t xml:space="preserve">линии и управления </w:t>
            </w:r>
            <w:r w:rsidR="003C424D">
              <w:t>присоединением</w:t>
            </w:r>
            <w:r w:rsidR="003C424D" w:rsidRPr="00B74844">
              <w:t xml:space="preserve"> линейного выключателя</w:t>
            </w:r>
            <w:r w:rsidR="003C424D" w:rsidRPr="00D43047">
              <w:t xml:space="preserve"> на базе</w:t>
            </w:r>
            <w:r w:rsidR="003C424D">
              <w:t xml:space="preserve"> шкафа </w:t>
            </w:r>
            <w:r w:rsidR="003C424D" w:rsidRPr="00D43047">
              <w:t>ШЭ2607 </w:t>
            </w:r>
            <w:r w:rsidR="003C424D">
              <w:t xml:space="preserve">091091 с </w:t>
            </w:r>
            <w:r w:rsidR="003C424D" w:rsidRPr="00A83C03">
              <w:t>комплект</w:t>
            </w:r>
            <w:r w:rsidR="003C424D">
              <w:t xml:space="preserve">ами БЭ2704 091 (ДЗЛ, ТНЗНП, МТЗ, ТО, АРЛ (АРПТ)) </w:t>
            </w:r>
            <w:r w:rsidR="003C424D" w:rsidRPr="0081381C">
              <w:t>и</w:t>
            </w:r>
            <w:r w:rsidR="003C424D">
              <w:t xml:space="preserve"> БЭ2704 419 (АУВ, АПВ, УРОВ, </w:t>
            </w:r>
            <w:r w:rsidR="003C424D" w:rsidRPr="00C27ECE">
              <w:t>упр.</w:t>
            </w:r>
            <w:r w:rsidR="003C424D">
              <w:t> </w:t>
            </w:r>
            <w:r w:rsidR="003C424D" w:rsidRPr="00C27ECE">
              <w:t>КА, ОБ, ТИ</w:t>
            </w:r>
            <w:r w:rsidR="003C424D">
              <w:t>) для ЦПС, а также БЭ2704 091 для классических ПС.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5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853495498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 xml:space="preserve">Панель </w:t>
            </w:r>
            <w:r w:rsidR="003C424D" w:rsidRPr="00B74844">
              <w:t xml:space="preserve">защиты </w:t>
            </w:r>
            <w:r w:rsidR="003C424D">
              <w:t xml:space="preserve">сборных шин </w:t>
            </w:r>
            <w:r w:rsidR="003C424D" w:rsidRPr="00B74844">
              <w:t xml:space="preserve">и управления присоединением </w:t>
            </w:r>
            <w:r w:rsidR="003C424D">
              <w:t>секционного</w:t>
            </w:r>
            <w:r w:rsidR="003C424D" w:rsidRPr="00B74844">
              <w:t xml:space="preserve"> выключателя</w:t>
            </w:r>
            <w:r w:rsidR="003C424D">
              <w:t xml:space="preserve"> </w:t>
            </w:r>
            <w:r w:rsidR="003C424D" w:rsidRPr="00B8325B">
              <w:t>на базе шкафа ШЭ</w:t>
            </w:r>
            <w:r w:rsidR="003C424D">
              <w:t xml:space="preserve">2710 562 с комплектами БЭ2704 562 (ДЗШ), </w:t>
            </w:r>
            <w:r w:rsidR="003C424D" w:rsidRPr="00704D2A">
              <w:t>БЭ2704</w:t>
            </w:r>
            <w:r w:rsidR="003C424D">
              <w:t xml:space="preserve"> </w:t>
            </w:r>
            <w:r w:rsidR="003C424D" w:rsidRPr="00704D2A">
              <w:t>015</w:t>
            </w:r>
            <w:r w:rsidR="003C424D">
              <w:t xml:space="preserve"> (МТЗ, ТЗНП) и БЭ2704 419 (АУВ, АПВ, УРОВ, </w:t>
            </w:r>
            <w:r w:rsidR="003C424D" w:rsidRPr="00C27ECE">
              <w:t>упр.</w:t>
            </w:r>
            <w:r w:rsidR="003C424D">
              <w:t> </w:t>
            </w:r>
            <w:r w:rsidR="003C424D" w:rsidRPr="00C27ECE">
              <w:t>КА, ОБ, ТИ</w:t>
            </w:r>
            <w:r w:rsidR="003C424D">
              <w:t>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5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E801F8" w:rsidRDefault="00A23EE0" w:rsidP="00D1144A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1152988188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 xml:space="preserve">защит и управления присоединением силового </w:t>
            </w:r>
            <w:r w:rsidR="003C424D" w:rsidRPr="00D43047">
              <w:t xml:space="preserve">трансформатора </w:t>
            </w:r>
            <w:r w:rsidR="003C424D">
              <w:t>и вводного выключателя на базе</w:t>
            </w:r>
            <w:r w:rsidR="003C424D" w:rsidRPr="00D43047">
              <w:t xml:space="preserve"> </w:t>
            </w:r>
            <w:r w:rsidR="003C424D">
              <w:t>шкафа</w:t>
            </w:r>
            <w:r w:rsidR="003C424D" w:rsidRPr="00D43047">
              <w:t xml:space="preserve"> ШЭ2607 </w:t>
            </w:r>
            <w:r w:rsidR="003C424D">
              <w:t xml:space="preserve">150 </w:t>
            </w:r>
            <w:r w:rsidR="003C424D" w:rsidRPr="00386390">
              <w:t>с комплектами БЭ2704</w:t>
            </w:r>
            <w:r w:rsidR="003C424D">
              <w:t> </w:t>
            </w:r>
            <w:r w:rsidR="003C424D" w:rsidRPr="00386390">
              <w:t>041</w:t>
            </w:r>
            <w:r w:rsidR="003C424D">
              <w:t> (ДЗТ, МТЗ, ТЗНП, ЗП)</w:t>
            </w:r>
            <w:r w:rsidR="003C424D" w:rsidRPr="00386390">
              <w:t>, БЭ2704</w:t>
            </w:r>
            <w:r w:rsidR="003C424D">
              <w:t> </w:t>
            </w:r>
            <w:r w:rsidR="003C424D" w:rsidRPr="00386390">
              <w:t>073</w:t>
            </w:r>
            <w:r w:rsidR="003C424D">
              <w:t xml:space="preserve"> (МТЗ, ТЗНП)</w:t>
            </w:r>
            <w:r w:rsidR="003C424D" w:rsidRPr="00386390">
              <w:t>, БЭ2704</w:t>
            </w:r>
            <w:r w:rsidR="003C424D">
              <w:t> </w:t>
            </w:r>
            <w:r w:rsidR="003C424D" w:rsidRPr="00386390">
              <w:t>419</w:t>
            </w:r>
            <w:r w:rsidR="003C424D">
              <w:t xml:space="preserve"> (АУВ, АПВ, УРОВ, </w:t>
            </w:r>
            <w:r w:rsidR="003C424D" w:rsidRPr="00C27ECE">
              <w:t>упр.</w:t>
            </w:r>
            <w:r w:rsidR="003C424D">
              <w:t> </w:t>
            </w:r>
            <w:r w:rsidR="003C424D" w:rsidRPr="00C27ECE">
              <w:t>КА, ОБ, ТИ</w:t>
            </w:r>
            <w:r w:rsidR="003C424D">
              <w:t xml:space="preserve">) </w:t>
            </w:r>
            <w:r w:rsidR="003C424D" w:rsidRPr="00386390">
              <w:t>и БЭ2502Б03</w:t>
            </w:r>
            <w:r w:rsidR="003C424D" w:rsidRPr="00B23D21">
              <w:t>0</w:t>
            </w:r>
            <w:r w:rsidR="00D1144A">
              <w:t>4</w:t>
            </w:r>
            <w:r w:rsidR="003C424D">
              <w:t xml:space="preserve">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5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  <w:r>
              <w:t>Панель</w:t>
            </w:r>
            <w:r w:rsidRPr="00D43047">
              <w:t xml:space="preserve"> защит </w:t>
            </w:r>
            <w:r>
              <w:t xml:space="preserve">6-35 кВ </w:t>
            </w:r>
            <w:r w:rsidRPr="002421B8">
              <w:t xml:space="preserve">с </w:t>
            </w:r>
            <w:r w:rsidRPr="00C170A2">
              <w:t>комплектами</w:t>
            </w:r>
            <w:r>
              <w:t>: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0998522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</w:t>
            </w:r>
            <w:r w:rsidR="003C424D">
              <w:t>502</w:t>
            </w:r>
            <w:r w:rsidR="003C424D" w:rsidRPr="00C170A2">
              <w:t>Б010</w:t>
            </w:r>
            <w:r w:rsidR="003C424D">
              <w:t>4 (защита, автоматика, управление, измерение (ТИ) и сигнализация линии)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95724826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20</w:t>
            </w:r>
            <w:r w:rsidR="003C424D">
              <w:t xml:space="preserve">4 (защита, автоматика, управление, измерение (ТИ) </w:t>
            </w:r>
            <w:r w:rsidR="003C424D" w:rsidRPr="005B60B5">
              <w:t>и сигнализаци</w:t>
            </w:r>
            <w:r w:rsidR="003C424D">
              <w:t>я</w:t>
            </w:r>
            <w:r w:rsidR="003C424D" w:rsidRPr="005B60B5">
              <w:t xml:space="preserve"> секционного выключателя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774821052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30</w:t>
            </w:r>
            <w:r w:rsidR="003C424D">
              <w:t xml:space="preserve">4 (защита, автоматика, управление, измерение (ТИ) </w:t>
            </w:r>
            <w:r w:rsidR="003C424D" w:rsidRPr="005B60B5">
              <w:t>и сигнализаци</w:t>
            </w:r>
            <w:r w:rsidR="003C424D">
              <w:t>я</w:t>
            </w:r>
            <w:r w:rsidR="003C424D" w:rsidRPr="005B60B5">
              <w:t xml:space="preserve"> ввода</w:t>
            </w:r>
            <w:r w:rsidR="003C424D">
              <w:t>)</w:t>
            </w:r>
            <w:r w:rsidR="003C424D" w:rsidRPr="00C170A2">
              <w:t>,</w:t>
            </w:r>
          </w:p>
          <w:p w:rsidR="003C424D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4991309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 w:rsidRPr="00C170A2">
              <w:t>БЭ2502Б0402</w:t>
            </w:r>
            <w:r w:rsidR="003C424D">
              <w:t xml:space="preserve"> (т</w:t>
            </w:r>
            <w:r w:rsidR="003C424D" w:rsidRPr="005B60B5">
              <w:t>ерминал трансформатора напряжения секции</w:t>
            </w:r>
            <w:r w:rsidR="003C424D">
              <w:t>),</w:t>
            </w:r>
          </w:p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55084418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БЭ2502Б1901 (</w:t>
            </w:r>
            <w:r w:rsidR="003C424D" w:rsidRPr="005B60B5">
              <w:t>защит</w:t>
            </w:r>
            <w:r w:rsidR="003C424D">
              <w:t>а</w:t>
            </w:r>
            <w:r w:rsidR="003C424D" w:rsidRPr="005B60B5">
              <w:t>, автоматик</w:t>
            </w:r>
            <w:r w:rsidR="003C424D">
              <w:t>а</w:t>
            </w:r>
            <w:r w:rsidR="003C424D" w:rsidRPr="005B60B5">
              <w:t>, управлени</w:t>
            </w:r>
            <w:r w:rsidR="003C424D">
              <w:t>е</w:t>
            </w:r>
            <w:r w:rsidR="003C424D" w:rsidRPr="005B60B5">
              <w:t xml:space="preserve"> и сигнализаци</w:t>
            </w:r>
            <w:r w:rsidR="003C424D">
              <w:t>я</w:t>
            </w:r>
            <w:r w:rsidR="003C424D" w:rsidRPr="005B60B5">
              <w:t xml:space="preserve"> ТСН</w:t>
            </w:r>
            <w:r w:rsidR="003C424D">
              <w:t>).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93260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 xml:space="preserve">Панель РАС </w:t>
            </w:r>
            <w:r w:rsidR="003C424D" w:rsidRPr="002421B8">
              <w:t xml:space="preserve">на базе шкафа </w:t>
            </w:r>
            <w:r w:rsidR="003C424D">
              <w:t xml:space="preserve">ШЭЭ 232 0100 с возможностью приема до 12 </w:t>
            </w:r>
            <w:r w:rsidR="003C424D">
              <w:rPr>
                <w:lang w:val="en-US"/>
              </w:rPr>
              <w:t>SV</w:t>
            </w:r>
            <w:r w:rsidR="003C424D">
              <w:t xml:space="preserve">-потоков и 32 </w:t>
            </w:r>
            <w:r w:rsidR="003C424D">
              <w:rPr>
                <w:lang w:val="en-US"/>
              </w:rPr>
              <w:t>GOOSE</w:t>
            </w:r>
            <w:r w:rsidR="003C424D" w:rsidRPr="00612DDB">
              <w:t>-</w:t>
            </w:r>
            <w:r w:rsidR="003C424D">
              <w:t xml:space="preserve">сообщений (до 64 </w:t>
            </w:r>
            <w:r w:rsidR="003C424D">
              <w:rPr>
                <w:lang w:val="en-US"/>
              </w:rPr>
              <w:t>Din</w:t>
            </w:r>
            <w:r w:rsidR="003C424D" w:rsidRPr="00612DDB">
              <w:t xml:space="preserve"> </w:t>
            </w:r>
            <w:r w:rsidR="003C424D">
              <w:t>в каждом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  <w:tr w:rsidR="003C424D" w:rsidRPr="00E801F8" w:rsidTr="00801CC1">
        <w:trPr>
          <w:cantSplit/>
          <w:trHeight w:val="507"/>
        </w:trPr>
        <w:tc>
          <w:tcPr>
            <w:tcW w:w="1015" w:type="pct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C424D" w:rsidRPr="00E801F8" w:rsidRDefault="003C424D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49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3288590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3C424D">
                  <w:rPr>
                    <w:rFonts w:eastAsia="MS Mincho"/>
                  </w:rPr>
                  <w:sym w:font="Wingdings 2" w:char="F0A3"/>
                </w:r>
              </w:sdtContent>
            </w:sdt>
            <w:r w:rsidR="003C424D" w:rsidRPr="00E801F8">
              <w:rPr>
                <w:szCs w:val="24"/>
              </w:rPr>
              <w:t xml:space="preserve"> - </w:t>
            </w:r>
            <w:r w:rsidR="003C424D">
              <w:t>Панель</w:t>
            </w:r>
            <w:r w:rsidR="003C424D" w:rsidRPr="00D43047">
              <w:t xml:space="preserve"> </w:t>
            </w:r>
            <w:r w:rsidR="003C424D">
              <w:t>сетевых коммутаторов</w:t>
            </w:r>
            <w:r w:rsidR="003C424D" w:rsidRPr="00E801F8">
              <w:rPr>
                <w:b/>
                <w:szCs w:val="24"/>
              </w:rPr>
              <w:t xml:space="preserve"> </w:t>
            </w:r>
            <w:r w:rsidR="003C424D">
              <w:t>(в случае отсутствия невозможна организация ЛВС)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C424D" w:rsidRDefault="003C424D" w:rsidP="00801CC1">
            <w:pPr>
              <w:ind w:firstLine="0"/>
              <w:jc w:val="left"/>
              <w:rPr>
                <w:rFonts w:eastAsia="MS Mincho"/>
              </w:rPr>
            </w:pPr>
          </w:p>
        </w:tc>
      </w:tr>
    </w:tbl>
    <w:p w:rsidR="005B6447" w:rsidRDefault="005B6447" w:rsidP="005B6447">
      <w:pPr>
        <w:ind w:firstLine="0"/>
        <w:rPr>
          <w:b/>
        </w:rPr>
      </w:pPr>
    </w:p>
    <w:p w:rsidR="006A1244" w:rsidRDefault="006A1244" w:rsidP="00252480">
      <w:pPr>
        <w:pStyle w:val="a5"/>
        <w:numPr>
          <w:ilvl w:val="0"/>
          <w:numId w:val="7"/>
        </w:numPr>
        <w:tabs>
          <w:tab w:val="left" w:pos="284"/>
        </w:tabs>
        <w:ind w:left="0" w:firstLine="0"/>
      </w:pPr>
      <w:r w:rsidRPr="00FB5856">
        <w:t xml:space="preserve">Выбор </w:t>
      </w:r>
      <w:r>
        <w:t>испытательного оборудования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050"/>
        <w:gridCol w:w="1579"/>
      </w:tblGrid>
      <w:tr w:rsidR="00951881" w:rsidTr="00C36C19">
        <w:trPr>
          <w:trHeight w:val="585"/>
          <w:tblHeader/>
        </w:trPr>
        <w:tc>
          <w:tcPr>
            <w:tcW w:w="4180" w:type="pct"/>
            <w:vAlign w:val="center"/>
          </w:tcPr>
          <w:p w:rsidR="00951881" w:rsidRPr="00371570" w:rsidRDefault="00951881" w:rsidP="00E77AC4">
            <w:pPr>
              <w:ind w:firstLine="0"/>
              <w:jc w:val="center"/>
              <w:rPr>
                <w:b/>
              </w:rPr>
            </w:pPr>
            <w:r w:rsidRPr="00371570">
              <w:rPr>
                <w:b/>
              </w:rPr>
              <w:t>Модель испытательной установки</w:t>
            </w:r>
          </w:p>
        </w:tc>
        <w:tc>
          <w:tcPr>
            <w:tcW w:w="820" w:type="pct"/>
            <w:vAlign w:val="center"/>
          </w:tcPr>
          <w:p w:rsidR="00951881" w:rsidRPr="00371570" w:rsidRDefault="00951881" w:rsidP="00E77AC4">
            <w:pPr>
              <w:ind w:firstLine="0"/>
              <w:jc w:val="center"/>
              <w:rPr>
                <w:b/>
              </w:rPr>
            </w:pPr>
            <w:r w:rsidRPr="00371570">
              <w:rPr>
                <w:b/>
              </w:rPr>
              <w:t>Количество</w:t>
            </w:r>
            <w:r w:rsidRPr="00371570">
              <w:rPr>
                <w:rStyle w:val="af3"/>
                <w:b/>
              </w:rPr>
              <w:footnoteReference w:id="1"/>
            </w:r>
          </w:p>
        </w:tc>
      </w:tr>
      <w:tr w:rsidR="00CA3164" w:rsidTr="00C36C19">
        <w:trPr>
          <w:trHeight w:val="562"/>
        </w:trPr>
        <w:tc>
          <w:tcPr>
            <w:tcW w:w="4180" w:type="pct"/>
            <w:vAlign w:val="center"/>
          </w:tcPr>
          <w:p w:rsidR="00CA3164" w:rsidRPr="00CA3164" w:rsidRDefault="00A23EE0" w:rsidP="00CA3164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-54121726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CA3164">
                  <w:rPr>
                    <w:rFonts w:eastAsia="MS Mincho"/>
                  </w:rPr>
                  <w:sym w:font="Wingdings 2" w:char="F0A3"/>
                </w:r>
              </w:sdtContent>
            </w:sdt>
            <w:r w:rsidR="00CA3164" w:rsidRPr="00E801F8">
              <w:rPr>
                <w:szCs w:val="24"/>
              </w:rPr>
              <w:t xml:space="preserve"> - </w:t>
            </w:r>
            <w:r w:rsidR="00CA3164">
              <w:t>Ретом-61</w:t>
            </w:r>
            <w:r w:rsidR="009162C3">
              <w:t>+</w:t>
            </w:r>
            <w:r w:rsidR="009162C3">
              <w:rPr>
                <w:szCs w:val="24"/>
              </w:rPr>
              <w:t xml:space="preserve"> </w:t>
            </w:r>
            <w:r w:rsidR="009162C3">
              <w:t>Ретом-61850</w:t>
            </w:r>
            <w:r w:rsidR="00CA3164">
              <w:t xml:space="preserve">, </w:t>
            </w:r>
            <w:r w:rsidR="00CA3164" w:rsidRPr="00372C61">
              <w:t>Н</w:t>
            </w:r>
            <w:r w:rsidR="00CA3164" w:rsidRPr="004B5B38">
              <w:t xml:space="preserve">ПП </w:t>
            </w:r>
            <w:r w:rsidR="00CA3164">
              <w:t>«Динамика»</w:t>
            </w:r>
            <w:r w:rsidR="00CA3164" w:rsidRPr="00CA3164">
              <w:t xml:space="preserve"> </w:t>
            </w:r>
            <w:r w:rsidR="00CA3164">
              <w:t>(для уч. комплектов №1-4)</w:t>
            </w:r>
          </w:p>
        </w:tc>
        <w:tc>
          <w:tcPr>
            <w:tcW w:w="820" w:type="pct"/>
          </w:tcPr>
          <w:p w:rsidR="00CA3164" w:rsidRPr="004B5B38" w:rsidRDefault="00CA3164" w:rsidP="00CA3164">
            <w:pPr>
              <w:ind w:firstLine="0"/>
              <w:jc w:val="left"/>
            </w:pPr>
          </w:p>
        </w:tc>
      </w:tr>
      <w:tr w:rsidR="00CA3164" w:rsidTr="00C36C19">
        <w:trPr>
          <w:trHeight w:val="463"/>
        </w:trPr>
        <w:tc>
          <w:tcPr>
            <w:tcW w:w="4180" w:type="pct"/>
            <w:vAlign w:val="center"/>
          </w:tcPr>
          <w:p w:rsidR="00CA3164" w:rsidRPr="00CA3164" w:rsidRDefault="00A23EE0" w:rsidP="00CA316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209792756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4A2F67">
                  <w:rPr>
                    <w:rFonts w:eastAsia="MS Mincho"/>
                  </w:rPr>
                  <w:sym w:font="Wingdings 2" w:char="F0A3"/>
                </w:r>
              </w:sdtContent>
            </w:sdt>
            <w:r w:rsidR="004A2F67" w:rsidRPr="00E801F8">
              <w:rPr>
                <w:szCs w:val="24"/>
              </w:rPr>
              <w:t xml:space="preserve"> - </w:t>
            </w:r>
            <w:r w:rsidR="004A2F67">
              <w:t xml:space="preserve">Ретом-61850, </w:t>
            </w:r>
            <w:r w:rsidR="004A2F67" w:rsidRPr="00372C61">
              <w:t>Н</w:t>
            </w:r>
            <w:r w:rsidR="004A2F67" w:rsidRPr="004B5B38">
              <w:t xml:space="preserve">ПП </w:t>
            </w:r>
            <w:r w:rsidR="004A2F67">
              <w:t>«Динамика» (для уч. комплектов №2 и №4)</w:t>
            </w:r>
          </w:p>
        </w:tc>
        <w:tc>
          <w:tcPr>
            <w:tcW w:w="820" w:type="pct"/>
          </w:tcPr>
          <w:p w:rsidR="00CA3164" w:rsidRPr="004B5B38" w:rsidRDefault="00CA3164" w:rsidP="00CA3164">
            <w:pPr>
              <w:ind w:firstLine="0"/>
              <w:jc w:val="left"/>
            </w:pPr>
          </w:p>
        </w:tc>
      </w:tr>
      <w:tr w:rsidR="00CA3164" w:rsidTr="00CA3164">
        <w:trPr>
          <w:trHeight w:val="555"/>
        </w:trPr>
        <w:tc>
          <w:tcPr>
            <w:tcW w:w="5000" w:type="pct"/>
            <w:gridSpan w:val="2"/>
            <w:vAlign w:val="center"/>
          </w:tcPr>
          <w:p w:rsidR="00CA3164" w:rsidRPr="004B5B38" w:rsidRDefault="00A23EE0" w:rsidP="00CA316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409746817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CA3164">
                  <w:rPr>
                    <w:rFonts w:eastAsia="MS Mincho"/>
                  </w:rPr>
                  <w:sym w:font="Wingdings 2" w:char="F0A3"/>
                </w:r>
              </w:sdtContent>
            </w:sdt>
            <w:r w:rsidR="00CA3164" w:rsidRPr="00E801F8">
              <w:rPr>
                <w:szCs w:val="24"/>
              </w:rPr>
              <w:t xml:space="preserve"> </w:t>
            </w:r>
            <w:r w:rsidR="00CA3164" w:rsidRPr="001E14CD">
              <w:rPr>
                <w:b/>
                <w:szCs w:val="24"/>
              </w:rPr>
              <w:t>-</w:t>
            </w:r>
            <w:r w:rsidR="00CA3164" w:rsidRPr="00E801F8">
              <w:rPr>
                <w:szCs w:val="24"/>
              </w:rPr>
              <w:t xml:space="preserve"> </w:t>
            </w:r>
            <w:r w:rsidR="00CA3164" w:rsidRPr="001E14CD">
              <w:rPr>
                <w:b/>
                <w:szCs w:val="24"/>
              </w:rPr>
              <w:t>Не</w:t>
            </w:r>
            <w:r w:rsidR="00CA3164" w:rsidRPr="00F80C64">
              <w:rPr>
                <w:szCs w:val="24"/>
              </w:rPr>
              <w:t xml:space="preserve"> </w:t>
            </w:r>
            <w:r w:rsidR="00CA3164" w:rsidRPr="001E14CD">
              <w:rPr>
                <w:b/>
                <w:szCs w:val="24"/>
              </w:rPr>
              <w:t>требуется</w:t>
            </w:r>
            <w:r w:rsidR="00CA3164">
              <w:rPr>
                <w:szCs w:val="24"/>
              </w:rPr>
              <w:t xml:space="preserve"> </w:t>
            </w:r>
            <w:r w:rsidR="00CA3164" w:rsidRPr="008852B2">
              <w:rPr>
                <w:b/>
              </w:rPr>
              <w:t>(по умолчанию)</w:t>
            </w:r>
          </w:p>
        </w:tc>
      </w:tr>
    </w:tbl>
    <w:p w:rsidR="005B6447" w:rsidRDefault="005B6447" w:rsidP="005B6447">
      <w:pPr>
        <w:ind w:firstLine="0"/>
        <w:rPr>
          <w:b/>
        </w:rPr>
      </w:pPr>
      <w:bookmarkStart w:id="3" w:name="_GoBack"/>
      <w:bookmarkEnd w:id="3"/>
    </w:p>
    <w:p w:rsidR="00DD1145" w:rsidRDefault="00DD1145" w:rsidP="00252480">
      <w:pPr>
        <w:pStyle w:val="a5"/>
        <w:keepNext/>
        <w:numPr>
          <w:ilvl w:val="0"/>
          <w:numId w:val="7"/>
        </w:numPr>
        <w:tabs>
          <w:tab w:val="left" w:pos="284"/>
        </w:tabs>
        <w:ind w:left="0" w:firstLine="0"/>
      </w:pPr>
      <w:r w:rsidRPr="00FB5856">
        <w:lastRenderedPageBreak/>
        <w:t xml:space="preserve">Выбор </w:t>
      </w:r>
      <w:r>
        <w:t>ав</w:t>
      </w:r>
      <w:r w:rsidR="002E14AF">
        <w:t>томатизированного рабочего места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050"/>
        <w:gridCol w:w="1579"/>
      </w:tblGrid>
      <w:tr w:rsidR="0088087A" w:rsidTr="003C424D">
        <w:trPr>
          <w:trHeight w:val="681"/>
          <w:tblHeader/>
        </w:trPr>
        <w:tc>
          <w:tcPr>
            <w:tcW w:w="4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087A" w:rsidRPr="00371570" w:rsidRDefault="0088087A" w:rsidP="00E77AC4">
            <w:pPr>
              <w:ind w:firstLine="0"/>
              <w:jc w:val="center"/>
              <w:rPr>
                <w:b/>
              </w:rPr>
            </w:pPr>
            <w:r w:rsidRPr="00371570">
              <w:rPr>
                <w:b/>
              </w:rPr>
              <w:t>Автоматизированное рабочее место</w:t>
            </w:r>
          </w:p>
        </w:tc>
        <w:tc>
          <w:tcPr>
            <w:tcW w:w="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087A" w:rsidRPr="00371570" w:rsidRDefault="0088087A" w:rsidP="00E77AC4">
            <w:pPr>
              <w:ind w:firstLine="0"/>
              <w:jc w:val="center"/>
              <w:rPr>
                <w:b/>
              </w:rPr>
            </w:pPr>
            <w:r w:rsidRPr="00371570">
              <w:rPr>
                <w:b/>
              </w:rPr>
              <w:t>Количество</w:t>
            </w:r>
            <w:r w:rsidRPr="00371570">
              <w:rPr>
                <w:rStyle w:val="af3"/>
                <w:b/>
              </w:rPr>
              <w:footnoteReference w:id="2"/>
            </w:r>
          </w:p>
        </w:tc>
      </w:tr>
      <w:tr w:rsidR="0088087A" w:rsidTr="003C424D">
        <w:trPr>
          <w:trHeight w:val="630"/>
        </w:trPr>
        <w:tc>
          <w:tcPr>
            <w:tcW w:w="4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087A" w:rsidRDefault="00A23EE0" w:rsidP="00E77AC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913322796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88087A">
                  <w:rPr>
                    <w:rFonts w:eastAsia="MS Mincho"/>
                  </w:rPr>
                  <w:sym w:font="Wingdings 2" w:char="F0A3"/>
                </w:r>
              </w:sdtContent>
            </w:sdt>
            <w:r w:rsidR="0088087A">
              <w:rPr>
                <w:szCs w:val="24"/>
              </w:rPr>
              <w:t xml:space="preserve"> - </w:t>
            </w:r>
            <w:r w:rsidR="0088087A">
              <w:t xml:space="preserve">АРМ РЗА на базе ПК </w:t>
            </w:r>
            <w:r w:rsidR="0088087A">
              <w:rPr>
                <w:b/>
              </w:rPr>
              <w:t>(по умолчанию)</w:t>
            </w:r>
            <w:r w:rsidR="0088087A">
              <w:t>: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ерсональный компьютер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-SP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конфигуратор УСЕВ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управления испытательным оборудованием;</w:t>
            </w:r>
          </w:p>
          <w:p w:rsidR="0088087A" w:rsidRDefault="0088087A" w:rsidP="00E77AC4">
            <w:pPr>
              <w:ind w:firstLine="0"/>
              <w:jc w:val="left"/>
            </w:pPr>
            <w:r>
              <w:t xml:space="preserve">- ПО </w:t>
            </w:r>
            <w:proofErr w:type="spellStart"/>
            <w:r>
              <w:t>Wireshark</w:t>
            </w:r>
            <w:proofErr w:type="spellEnd"/>
            <w:r>
              <w:t>.</w:t>
            </w:r>
          </w:p>
        </w:tc>
        <w:tc>
          <w:tcPr>
            <w:tcW w:w="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087A" w:rsidRDefault="0088087A" w:rsidP="00E77AC4">
            <w:pPr>
              <w:ind w:firstLine="0"/>
              <w:jc w:val="left"/>
            </w:pPr>
          </w:p>
        </w:tc>
      </w:tr>
      <w:tr w:rsidR="0088087A" w:rsidTr="003C424D">
        <w:trPr>
          <w:trHeight w:val="388"/>
        </w:trPr>
        <w:tc>
          <w:tcPr>
            <w:tcW w:w="4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087A" w:rsidRDefault="00A23EE0" w:rsidP="00E77AC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911664283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88087A">
                  <w:rPr>
                    <w:rFonts w:eastAsia="MS Mincho"/>
                  </w:rPr>
                  <w:sym w:font="Wingdings 2" w:char="F0A3"/>
                </w:r>
              </w:sdtContent>
            </w:sdt>
            <w:r w:rsidR="0088087A">
              <w:rPr>
                <w:szCs w:val="24"/>
              </w:rPr>
              <w:t xml:space="preserve"> - </w:t>
            </w:r>
            <w:r w:rsidR="0088087A">
              <w:t>АРМ РЗА на базе ноутбука:</w:t>
            </w:r>
          </w:p>
          <w:p w:rsidR="0088087A" w:rsidRDefault="0088087A" w:rsidP="00E77AC4">
            <w:pPr>
              <w:ind w:firstLine="0"/>
              <w:jc w:val="left"/>
            </w:pPr>
            <w:r>
              <w:t>- ноутбук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-SP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конфигуратор УСЕВ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управления испытательным оборудованием;</w:t>
            </w:r>
          </w:p>
          <w:p w:rsidR="0088087A" w:rsidRDefault="0088087A" w:rsidP="00E77AC4">
            <w:pPr>
              <w:ind w:firstLine="0"/>
              <w:jc w:val="left"/>
            </w:pPr>
            <w:r>
              <w:t xml:space="preserve">- ПО </w:t>
            </w:r>
            <w:proofErr w:type="spellStart"/>
            <w:r>
              <w:t>Wireshark</w:t>
            </w:r>
            <w:proofErr w:type="spellEnd"/>
            <w:r>
              <w:t>.</w:t>
            </w:r>
          </w:p>
        </w:tc>
        <w:tc>
          <w:tcPr>
            <w:tcW w:w="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087A" w:rsidRDefault="0088087A" w:rsidP="00E77AC4">
            <w:pPr>
              <w:ind w:firstLine="0"/>
              <w:jc w:val="left"/>
            </w:pPr>
          </w:p>
        </w:tc>
      </w:tr>
      <w:tr w:rsidR="0088087A" w:rsidTr="003C424D">
        <w:trPr>
          <w:trHeight w:val="550"/>
        </w:trPr>
        <w:tc>
          <w:tcPr>
            <w:tcW w:w="4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087A" w:rsidRDefault="00A23EE0" w:rsidP="00E77AC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813671393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88087A">
                  <w:rPr>
                    <w:rFonts w:eastAsia="MS Mincho"/>
                  </w:rPr>
                  <w:sym w:font="Wingdings 2" w:char="F0A3"/>
                </w:r>
              </w:sdtContent>
            </w:sdt>
            <w:r w:rsidR="0088087A">
              <w:rPr>
                <w:szCs w:val="24"/>
              </w:rPr>
              <w:t xml:space="preserve"> - </w:t>
            </w:r>
            <w:r w:rsidR="0088087A">
              <w:t>АРМ РЗА/АСУ ТП на базе ПК: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ерсональный компьютер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-SP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конфигуратор УСЕВ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управления испытательным оборудованием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АСУ ТП EKRASCADA. Серверная лицензия (до 1500 сигналов);</w:t>
            </w:r>
          </w:p>
          <w:p w:rsidR="0088087A" w:rsidRDefault="0088087A" w:rsidP="00E77AC4">
            <w:pPr>
              <w:ind w:firstLine="0"/>
              <w:jc w:val="left"/>
            </w:pPr>
            <w:r>
              <w:t xml:space="preserve">- ПО АСУ ТП </w:t>
            </w:r>
            <w:r>
              <w:rPr>
                <w:lang w:val="en-US"/>
              </w:rPr>
              <w:t>EKRASCADA</w:t>
            </w:r>
            <w:r>
              <w:t>. Редактор;</w:t>
            </w:r>
          </w:p>
          <w:p w:rsidR="0088087A" w:rsidRDefault="0088087A" w:rsidP="00E77AC4">
            <w:pPr>
              <w:ind w:firstLine="0"/>
              <w:jc w:val="left"/>
            </w:pPr>
            <w:r>
              <w:t xml:space="preserve">- ПО </w:t>
            </w:r>
            <w:proofErr w:type="spellStart"/>
            <w:r>
              <w:t>Wireshark</w:t>
            </w:r>
            <w:proofErr w:type="spellEnd"/>
            <w:r>
              <w:t>.</w:t>
            </w:r>
          </w:p>
        </w:tc>
        <w:tc>
          <w:tcPr>
            <w:tcW w:w="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087A" w:rsidRDefault="0088087A" w:rsidP="00E77AC4">
            <w:pPr>
              <w:ind w:firstLine="0"/>
              <w:jc w:val="left"/>
            </w:pPr>
          </w:p>
        </w:tc>
      </w:tr>
      <w:tr w:rsidR="0088087A" w:rsidTr="003C424D">
        <w:tc>
          <w:tcPr>
            <w:tcW w:w="42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087A" w:rsidRDefault="00A23EE0" w:rsidP="00E77AC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464351511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88087A">
                  <w:rPr>
                    <w:rFonts w:eastAsia="MS Mincho"/>
                  </w:rPr>
                  <w:sym w:font="Wingdings 2" w:char="F0A3"/>
                </w:r>
              </w:sdtContent>
            </w:sdt>
            <w:r w:rsidR="0088087A">
              <w:rPr>
                <w:szCs w:val="24"/>
              </w:rPr>
              <w:t xml:space="preserve"> - </w:t>
            </w:r>
            <w:r w:rsidR="0088087A">
              <w:t>АРМ РЗА/АСУ ТП на базе ноутбука:</w:t>
            </w:r>
          </w:p>
          <w:p w:rsidR="0088087A" w:rsidRDefault="0088087A" w:rsidP="00E77AC4">
            <w:pPr>
              <w:ind w:firstLine="0"/>
              <w:jc w:val="left"/>
            </w:pPr>
            <w:r>
              <w:t>- ноутбук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EKRASMS-SP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конфигуратор УСЕВ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управления испытательным оборудованием;</w:t>
            </w:r>
          </w:p>
          <w:p w:rsidR="0088087A" w:rsidRDefault="0088087A" w:rsidP="00E77AC4">
            <w:pPr>
              <w:ind w:firstLine="0"/>
              <w:jc w:val="left"/>
            </w:pPr>
            <w:r>
              <w:t>- ПО АСУ ТП EKRASCADA. Серверная лицензия (до 1500 сигналов);</w:t>
            </w:r>
          </w:p>
          <w:p w:rsidR="0088087A" w:rsidRDefault="0088087A" w:rsidP="00E77AC4">
            <w:pPr>
              <w:ind w:firstLine="0"/>
              <w:jc w:val="left"/>
            </w:pPr>
            <w:r>
              <w:t xml:space="preserve">- ПО АСУ ТП </w:t>
            </w:r>
            <w:r>
              <w:rPr>
                <w:lang w:val="en-US"/>
              </w:rPr>
              <w:t>EKRASCADA</w:t>
            </w:r>
            <w:r>
              <w:t>. Редактор;</w:t>
            </w:r>
          </w:p>
          <w:p w:rsidR="0088087A" w:rsidRDefault="0088087A" w:rsidP="00E77AC4">
            <w:pPr>
              <w:ind w:firstLine="0"/>
              <w:jc w:val="left"/>
            </w:pPr>
            <w:r>
              <w:t xml:space="preserve">- ПО </w:t>
            </w:r>
            <w:proofErr w:type="spellStart"/>
            <w:r>
              <w:t>Wireshark</w:t>
            </w:r>
            <w:proofErr w:type="spellEnd"/>
            <w:r>
              <w:t>.</w:t>
            </w:r>
          </w:p>
        </w:tc>
        <w:tc>
          <w:tcPr>
            <w:tcW w:w="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087A" w:rsidRDefault="0088087A" w:rsidP="00E77AC4">
            <w:pPr>
              <w:ind w:firstLine="0"/>
              <w:jc w:val="left"/>
            </w:pPr>
          </w:p>
        </w:tc>
      </w:tr>
      <w:tr w:rsidR="0088087A" w:rsidTr="00CA3164"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087A" w:rsidRPr="00E743D1" w:rsidRDefault="0088087A" w:rsidP="00E77AC4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мечание: в</w:t>
            </w:r>
            <w:r w:rsidRPr="00E743D1">
              <w:rPr>
                <w:sz w:val="20"/>
                <w:szCs w:val="20"/>
              </w:rPr>
              <w:t xml:space="preserve"> случае выбора типового комплекта №2 или №4 на АРМ дополнительно устанавливается виртуальная модель на базе </w:t>
            </w:r>
            <w:r w:rsidR="004A72ED">
              <w:rPr>
                <w:sz w:val="20"/>
                <w:szCs w:val="20"/>
              </w:rPr>
              <w:t>ПК «</w:t>
            </w:r>
            <w:r w:rsidR="004A72ED" w:rsidRPr="00E743D1">
              <w:rPr>
                <w:sz w:val="20"/>
                <w:szCs w:val="20"/>
              </w:rPr>
              <w:t>EKRASCADA</w:t>
            </w:r>
            <w:r w:rsidR="004A72ED">
              <w:rPr>
                <w:sz w:val="20"/>
                <w:szCs w:val="20"/>
              </w:rPr>
              <w:t>»</w:t>
            </w:r>
          </w:p>
        </w:tc>
      </w:tr>
    </w:tbl>
    <w:p w:rsidR="00010251" w:rsidRDefault="00010251" w:rsidP="00C6182E"/>
    <w:p w:rsidR="00155999" w:rsidRPr="003D3C4E" w:rsidRDefault="00155999" w:rsidP="00155999">
      <w:pPr>
        <w:pStyle w:val="a5"/>
        <w:keepNext/>
        <w:numPr>
          <w:ilvl w:val="0"/>
          <w:numId w:val="7"/>
        </w:numPr>
        <w:tabs>
          <w:tab w:val="left" w:pos="284"/>
        </w:tabs>
        <w:ind w:left="0" w:firstLine="0"/>
      </w:pPr>
      <w:r w:rsidRPr="003D3C4E">
        <w:t>Дополнительное ПО и оборудование для организации АРМ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130"/>
        <w:gridCol w:w="1499"/>
      </w:tblGrid>
      <w:tr w:rsidR="00155999" w:rsidTr="00AC73A8">
        <w:trPr>
          <w:trHeight w:val="518"/>
          <w:tblHeader/>
        </w:trPr>
        <w:tc>
          <w:tcPr>
            <w:tcW w:w="4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999" w:rsidRPr="00371570" w:rsidRDefault="00155999" w:rsidP="00155999">
            <w:pPr>
              <w:keepNext/>
              <w:ind w:firstLine="0"/>
              <w:jc w:val="center"/>
              <w:rPr>
                <w:b/>
              </w:rPr>
            </w:pPr>
            <w:r w:rsidRPr="00371570">
              <w:rPr>
                <w:b/>
              </w:rPr>
              <w:t>Наименование оборудования или ПО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999" w:rsidRPr="00371570" w:rsidRDefault="00155999" w:rsidP="00892153">
            <w:pPr>
              <w:keepNext/>
              <w:ind w:firstLine="0"/>
              <w:jc w:val="center"/>
              <w:rPr>
                <w:b/>
              </w:rPr>
            </w:pPr>
            <w:r w:rsidRPr="00371570">
              <w:rPr>
                <w:b/>
              </w:rPr>
              <w:t>Количество</w:t>
            </w:r>
          </w:p>
        </w:tc>
      </w:tr>
      <w:tr w:rsidR="00155999" w:rsidTr="00AC73A8">
        <w:trPr>
          <w:trHeight w:val="515"/>
        </w:trPr>
        <w:tc>
          <w:tcPr>
            <w:tcW w:w="4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Default="00A23EE0" w:rsidP="00E77AC4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581489345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155999">
                  <w:rPr>
                    <w:rFonts w:eastAsia="MS Mincho"/>
                  </w:rPr>
                  <w:sym w:font="Wingdings 2" w:char="F0A3"/>
                </w:r>
              </w:sdtContent>
            </w:sdt>
            <w:r w:rsidR="00155999">
              <w:rPr>
                <w:szCs w:val="24"/>
              </w:rPr>
              <w:t xml:space="preserve"> - </w:t>
            </w:r>
            <w:r w:rsidR="00155999">
              <w:t xml:space="preserve">ПО </w:t>
            </w:r>
            <w:r w:rsidR="00155999">
              <w:rPr>
                <w:lang w:eastAsia="ru-RU"/>
              </w:rPr>
              <w:t>Антивирус Касперского для бизнеса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999" w:rsidRDefault="00155999" w:rsidP="00E77AC4">
            <w:pPr>
              <w:ind w:firstLine="0"/>
              <w:jc w:val="center"/>
            </w:pPr>
          </w:p>
        </w:tc>
      </w:tr>
      <w:tr w:rsidR="00155999" w:rsidTr="00AC73A8">
        <w:trPr>
          <w:trHeight w:val="291"/>
        </w:trPr>
        <w:tc>
          <w:tcPr>
            <w:tcW w:w="4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Pr="00F43999" w:rsidRDefault="00A23EE0" w:rsidP="00E77AC4">
            <w:pPr>
              <w:ind w:firstLine="0"/>
              <w:jc w:val="left"/>
              <w:rPr>
                <w:rFonts w:cs="Arial"/>
              </w:rPr>
            </w:pPr>
            <w:sdt>
              <w:sdtPr>
                <w:rPr>
                  <w:rFonts w:eastAsia="MS Mincho"/>
                </w:rPr>
                <w:id w:val="83047410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155999">
                  <w:rPr>
                    <w:rFonts w:eastAsia="MS Mincho"/>
                  </w:rPr>
                  <w:sym w:font="Wingdings 2" w:char="F0A3"/>
                </w:r>
              </w:sdtContent>
            </w:sdt>
            <w:r w:rsidR="00155999">
              <w:rPr>
                <w:szCs w:val="24"/>
              </w:rPr>
              <w:t xml:space="preserve"> - </w:t>
            </w:r>
            <w:r w:rsidR="00155999">
              <w:t xml:space="preserve">ПО SCL-Express </w:t>
            </w:r>
            <w:r w:rsidR="00155999" w:rsidRPr="00FA5505">
              <w:t>(</w:t>
            </w:r>
            <w:r w:rsidR="00155999">
              <w:t>конфигуратор цифровой подстанции, лицензия на 365 дней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Default="00155999" w:rsidP="00E77AC4">
            <w:pPr>
              <w:ind w:firstLine="0"/>
              <w:jc w:val="left"/>
            </w:pPr>
          </w:p>
        </w:tc>
      </w:tr>
      <w:tr w:rsidR="00155999" w:rsidTr="00AC73A8">
        <w:trPr>
          <w:trHeight w:val="450"/>
        </w:trPr>
        <w:tc>
          <w:tcPr>
            <w:tcW w:w="4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Pr="007661F9" w:rsidRDefault="00A23EE0" w:rsidP="00E77AC4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1636451543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780DFB">
                  <w:rPr>
                    <w:rFonts w:eastAsia="MS Mincho"/>
                  </w:rPr>
                  <w:sym w:font="Wingdings 2" w:char="F0A3"/>
                </w:r>
              </w:sdtContent>
            </w:sdt>
            <w:r w:rsidR="00780DFB">
              <w:rPr>
                <w:szCs w:val="24"/>
              </w:rPr>
              <w:t xml:space="preserve"> - </w:t>
            </w:r>
            <w:r w:rsidR="00780DFB">
              <w:rPr>
                <w:rFonts w:eastAsia="MS Mincho"/>
              </w:rPr>
              <w:t>К</w:t>
            </w:r>
            <w:r w:rsidR="00780DFB" w:rsidRPr="00780DFB">
              <w:rPr>
                <w:rFonts w:eastAsia="MS Mincho"/>
              </w:rPr>
              <w:t xml:space="preserve">оммутатор </w:t>
            </w:r>
            <w:r w:rsidR="00780DFB">
              <w:rPr>
                <w:rFonts w:eastAsia="MS Mincho"/>
                <w:lang w:val="en-US"/>
              </w:rPr>
              <w:t xml:space="preserve">L2 </w:t>
            </w:r>
            <w:r w:rsidR="00780DFB" w:rsidRPr="00780DFB">
              <w:rPr>
                <w:rFonts w:eastAsia="MS Mincho"/>
              </w:rPr>
              <w:t>5x10/100BaseTX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Default="00155999" w:rsidP="00E77AC4">
            <w:pPr>
              <w:ind w:firstLine="0"/>
              <w:jc w:val="left"/>
            </w:pPr>
          </w:p>
        </w:tc>
      </w:tr>
      <w:tr w:rsidR="00155999" w:rsidTr="00AC73A8">
        <w:trPr>
          <w:trHeight w:val="414"/>
        </w:trPr>
        <w:tc>
          <w:tcPr>
            <w:tcW w:w="4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Pr="007661F9" w:rsidRDefault="00A23EE0" w:rsidP="00053CE9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1220708804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155999">
                  <w:rPr>
                    <w:rFonts w:eastAsia="MS Mincho"/>
                  </w:rPr>
                  <w:sym w:font="Wingdings 2" w:char="F0A3"/>
                </w:r>
              </w:sdtContent>
            </w:sdt>
            <w:r w:rsidR="00155999">
              <w:rPr>
                <w:szCs w:val="24"/>
              </w:rPr>
              <w:t xml:space="preserve"> - </w:t>
            </w:r>
            <w:r w:rsidR="00155999" w:rsidRPr="00FD509D">
              <w:t>Патчкорд 2</w:t>
            </w:r>
            <w:proofErr w:type="spellStart"/>
            <w:r w:rsidR="00155999" w:rsidRPr="00E85584">
              <w:rPr>
                <w:lang w:val="en-US"/>
              </w:rPr>
              <w:t>xRJ</w:t>
            </w:r>
            <w:proofErr w:type="spellEnd"/>
            <w:r w:rsidR="00155999" w:rsidRPr="00FD509D">
              <w:t>45/8</w:t>
            </w:r>
            <w:r w:rsidR="00155999" w:rsidRPr="00E85584">
              <w:rPr>
                <w:lang w:val="en-US"/>
              </w:rPr>
              <w:t>P</w:t>
            </w:r>
            <w:r w:rsidR="00155999" w:rsidRPr="00FD509D">
              <w:t>8</w:t>
            </w:r>
            <w:r w:rsidR="00155999" w:rsidRPr="00E85584">
              <w:rPr>
                <w:lang w:val="en-US"/>
              </w:rPr>
              <w:t>C</w:t>
            </w:r>
            <w:r w:rsidR="00155999" w:rsidRPr="00FD509D">
              <w:t xml:space="preserve">, </w:t>
            </w:r>
            <w:r w:rsidR="00155999" w:rsidRPr="00E85584">
              <w:rPr>
                <w:lang w:val="en-US"/>
              </w:rPr>
              <w:t>T</w:t>
            </w:r>
            <w:r w:rsidR="00155999" w:rsidRPr="00FD509D">
              <w:t>568</w:t>
            </w:r>
            <w:r w:rsidR="00155999" w:rsidRPr="00E85584">
              <w:rPr>
                <w:lang w:val="en-US"/>
              </w:rPr>
              <w:t>B</w:t>
            </w:r>
            <w:r w:rsidR="00155999" w:rsidRPr="00FD509D">
              <w:t xml:space="preserve"> </w:t>
            </w:r>
            <w:r w:rsidR="00155999" w:rsidRPr="00E85584">
              <w:rPr>
                <w:lang w:val="en-US"/>
              </w:rPr>
              <w:t>UTP</w:t>
            </w:r>
            <w:r w:rsidR="00155999" w:rsidRPr="00FD509D">
              <w:t xml:space="preserve"> </w:t>
            </w:r>
            <w:r w:rsidR="00155999" w:rsidRPr="00E85584">
              <w:rPr>
                <w:lang w:val="en-US"/>
              </w:rPr>
              <w:t>CAT</w:t>
            </w:r>
            <w:r w:rsidR="00155999" w:rsidRPr="00FD509D">
              <w:t>5</w:t>
            </w:r>
            <w:r w:rsidR="00155999" w:rsidRPr="00E85584">
              <w:rPr>
                <w:lang w:val="en-US"/>
              </w:rPr>
              <w:t>e</w:t>
            </w:r>
            <w:r w:rsidR="00155999" w:rsidRPr="00FD509D">
              <w:t xml:space="preserve"> </w:t>
            </w:r>
            <w:r w:rsidR="00155999" w:rsidRPr="00E85584">
              <w:rPr>
                <w:lang w:val="en-US"/>
              </w:rPr>
              <w:t>LSZH</w:t>
            </w:r>
            <w:r w:rsidR="00155999">
              <w:t>,</w:t>
            </w:r>
            <w:r w:rsidR="00155999" w:rsidRPr="00FD509D">
              <w:t xml:space="preserve"> </w:t>
            </w:r>
            <w:r w:rsidR="00567549" w:rsidRPr="00567549">
              <w:t>4</w:t>
            </w:r>
            <w:r w:rsidR="00155999" w:rsidRPr="00FD509D">
              <w:t xml:space="preserve"> </w:t>
            </w:r>
            <w:r w:rsidR="00155999">
              <w:t>метра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Default="00155999" w:rsidP="00E77AC4">
            <w:pPr>
              <w:ind w:firstLine="0"/>
              <w:jc w:val="left"/>
            </w:pPr>
          </w:p>
        </w:tc>
      </w:tr>
      <w:tr w:rsidR="00155999" w:rsidTr="00AC73A8">
        <w:trPr>
          <w:trHeight w:val="592"/>
        </w:trPr>
        <w:tc>
          <w:tcPr>
            <w:tcW w:w="4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Default="00A23EE0" w:rsidP="00E77AC4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128202044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155999">
                  <w:rPr>
                    <w:rFonts w:eastAsia="MS Mincho"/>
                  </w:rPr>
                  <w:sym w:font="Wingdings 2" w:char="F0A3"/>
                </w:r>
              </w:sdtContent>
            </w:sdt>
            <w:r w:rsidR="00155999">
              <w:rPr>
                <w:szCs w:val="24"/>
              </w:rPr>
              <w:t xml:space="preserve"> - Мебель для размещения АРМ (стол рабочий, кресло офисное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999" w:rsidRDefault="00155999" w:rsidP="00E77AC4">
            <w:pPr>
              <w:ind w:firstLine="0"/>
              <w:jc w:val="left"/>
            </w:pPr>
          </w:p>
        </w:tc>
      </w:tr>
    </w:tbl>
    <w:p w:rsidR="00010251" w:rsidRDefault="00010251" w:rsidP="002C20CA"/>
    <w:tbl>
      <w:tblPr>
        <w:tblW w:w="5000" w:type="pct"/>
        <w:tblLook w:val="00A0" w:firstRow="1" w:lastRow="0" w:firstColumn="1" w:lastColumn="0" w:noHBand="0" w:noVBand="0"/>
      </w:tblPr>
      <w:tblGrid>
        <w:gridCol w:w="3686"/>
        <w:gridCol w:w="5953"/>
      </w:tblGrid>
      <w:tr w:rsidR="00955E49" w:rsidRPr="00D04B38" w:rsidTr="00FA4382">
        <w:trPr>
          <w:trHeight w:val="186"/>
        </w:trPr>
        <w:tc>
          <w:tcPr>
            <w:tcW w:w="1912" w:type="pct"/>
            <w:shd w:val="clear" w:color="auto" w:fill="auto"/>
          </w:tcPr>
          <w:p w:rsidR="00955E49" w:rsidRPr="00B50D9A" w:rsidRDefault="00955E49" w:rsidP="00FA4382">
            <w:pPr>
              <w:pStyle w:val="a5"/>
              <w:numPr>
                <w:ilvl w:val="0"/>
                <w:numId w:val="7"/>
              </w:numPr>
              <w:tabs>
                <w:tab w:val="left" w:pos="284"/>
              </w:tabs>
              <w:ind w:left="0" w:firstLine="0"/>
              <w:rPr>
                <w:szCs w:val="24"/>
              </w:rPr>
            </w:pPr>
            <w:r w:rsidRPr="00B50D9A">
              <w:rPr>
                <w:szCs w:val="24"/>
              </w:rPr>
              <w:t xml:space="preserve">Необходимость шефмонтажа: </w:t>
            </w:r>
          </w:p>
        </w:tc>
        <w:tc>
          <w:tcPr>
            <w:tcW w:w="3088" w:type="pct"/>
            <w:shd w:val="clear" w:color="auto" w:fill="auto"/>
          </w:tcPr>
          <w:p w:rsidR="00955E49" w:rsidRPr="00B50D9A" w:rsidRDefault="00A23EE0" w:rsidP="00FA4382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-89582030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955E49" w:rsidRPr="00B50D9A">
                  <w:rPr>
                    <w:rFonts w:eastAsia="MS Mincho"/>
                  </w:rPr>
                  <w:sym w:font="Wingdings 2" w:char="F0A3"/>
                </w:r>
              </w:sdtContent>
            </w:sdt>
            <w:r w:rsidR="00955E49" w:rsidRPr="00B50D9A">
              <w:rPr>
                <w:szCs w:val="24"/>
              </w:rPr>
              <w:t xml:space="preserve"> - Да</w:t>
            </w:r>
          </w:p>
          <w:p w:rsidR="00955E49" w:rsidRPr="00D04B38" w:rsidRDefault="00A23EE0" w:rsidP="00FA4382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1930229721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955E49" w:rsidRPr="00B50D9A">
                  <w:rPr>
                    <w:rFonts w:eastAsia="MS Mincho"/>
                  </w:rPr>
                  <w:sym w:font="Wingdings 2" w:char="F0A3"/>
                </w:r>
              </w:sdtContent>
            </w:sdt>
            <w:r w:rsidR="00955E49" w:rsidRPr="00B50D9A">
              <w:rPr>
                <w:szCs w:val="24"/>
              </w:rPr>
              <w:t xml:space="preserve"> - </w:t>
            </w:r>
            <w:r w:rsidR="00955E49" w:rsidRPr="001E14CD">
              <w:rPr>
                <w:b/>
                <w:szCs w:val="24"/>
              </w:rPr>
              <w:t>Нет</w:t>
            </w:r>
            <w:r w:rsidR="00955E49">
              <w:rPr>
                <w:szCs w:val="24"/>
                <w:lang w:val="en-US"/>
              </w:rPr>
              <w:t xml:space="preserve"> </w:t>
            </w:r>
            <w:r w:rsidR="00955E49" w:rsidRPr="00D04B38">
              <w:rPr>
                <w:b/>
                <w:szCs w:val="24"/>
                <w:lang w:val="en-US"/>
              </w:rPr>
              <w:t>(</w:t>
            </w:r>
            <w:r w:rsidR="00955E49" w:rsidRPr="00D04B38">
              <w:rPr>
                <w:b/>
                <w:szCs w:val="24"/>
              </w:rPr>
              <w:t>по умолчанию)</w:t>
            </w:r>
          </w:p>
        </w:tc>
      </w:tr>
    </w:tbl>
    <w:p w:rsidR="003D2E4E" w:rsidRDefault="003D2E4E" w:rsidP="005B6447">
      <w:pPr>
        <w:ind w:firstLine="0"/>
        <w:rPr>
          <w:b/>
        </w:rPr>
      </w:pPr>
    </w:p>
    <w:tbl>
      <w:tblPr>
        <w:tblW w:w="5000" w:type="pct"/>
        <w:tblLook w:val="00A0" w:firstRow="1" w:lastRow="0" w:firstColumn="1" w:lastColumn="0" w:noHBand="0" w:noVBand="0"/>
      </w:tblPr>
      <w:tblGrid>
        <w:gridCol w:w="3686"/>
        <w:gridCol w:w="5953"/>
      </w:tblGrid>
      <w:tr w:rsidR="00955E49" w:rsidRPr="00D04B38" w:rsidTr="00FA4382">
        <w:trPr>
          <w:trHeight w:val="186"/>
        </w:trPr>
        <w:tc>
          <w:tcPr>
            <w:tcW w:w="1912" w:type="pct"/>
            <w:shd w:val="clear" w:color="auto" w:fill="auto"/>
          </w:tcPr>
          <w:p w:rsidR="00955E49" w:rsidRPr="00B50D9A" w:rsidRDefault="00955E49" w:rsidP="00FA4382">
            <w:pPr>
              <w:pStyle w:val="a5"/>
              <w:numPr>
                <w:ilvl w:val="0"/>
                <w:numId w:val="7"/>
              </w:numPr>
              <w:tabs>
                <w:tab w:val="left" w:pos="284"/>
              </w:tabs>
              <w:ind w:left="0" w:firstLine="0"/>
              <w:jc w:val="left"/>
              <w:rPr>
                <w:szCs w:val="24"/>
              </w:rPr>
            </w:pPr>
            <w:r>
              <w:rPr>
                <w:szCs w:val="24"/>
              </w:rPr>
              <w:t>Обучение преподавателей в НОУ НОЦ «ЭКРА»</w:t>
            </w:r>
          </w:p>
        </w:tc>
        <w:tc>
          <w:tcPr>
            <w:tcW w:w="3088" w:type="pct"/>
            <w:shd w:val="clear" w:color="auto" w:fill="auto"/>
          </w:tcPr>
          <w:p w:rsidR="00955E49" w:rsidRPr="00B50D9A" w:rsidRDefault="00A23EE0" w:rsidP="00FA4382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1725865255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955E49" w:rsidRPr="00B50D9A">
                  <w:rPr>
                    <w:rFonts w:eastAsia="MS Mincho"/>
                  </w:rPr>
                  <w:sym w:font="Wingdings 2" w:char="F0A3"/>
                </w:r>
              </w:sdtContent>
            </w:sdt>
            <w:r w:rsidR="00955E49" w:rsidRPr="00B50D9A">
              <w:rPr>
                <w:szCs w:val="24"/>
              </w:rPr>
              <w:t xml:space="preserve"> - Да</w:t>
            </w:r>
            <w:r w:rsidR="00955E49">
              <w:rPr>
                <w:szCs w:val="24"/>
              </w:rPr>
              <w:t xml:space="preserve">, необходимо обучить: ____чел. </w:t>
            </w:r>
          </w:p>
          <w:p w:rsidR="00955E49" w:rsidRPr="00D04B38" w:rsidRDefault="00A23EE0" w:rsidP="00FA4382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1381209218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955E49" w:rsidRPr="00B50D9A">
                  <w:rPr>
                    <w:rFonts w:eastAsia="MS Mincho"/>
                  </w:rPr>
                  <w:sym w:font="Wingdings 2" w:char="F0A3"/>
                </w:r>
              </w:sdtContent>
            </w:sdt>
            <w:r w:rsidR="00955E49" w:rsidRPr="00B50D9A">
              <w:rPr>
                <w:szCs w:val="24"/>
              </w:rPr>
              <w:t xml:space="preserve"> - </w:t>
            </w:r>
            <w:r w:rsidR="00955E49" w:rsidRPr="001E14CD">
              <w:rPr>
                <w:b/>
                <w:szCs w:val="24"/>
              </w:rPr>
              <w:t>Нет</w:t>
            </w:r>
            <w:r w:rsidR="00955E49" w:rsidRPr="009A61E6">
              <w:rPr>
                <w:szCs w:val="24"/>
              </w:rPr>
              <w:t xml:space="preserve"> </w:t>
            </w:r>
            <w:r w:rsidR="00955E49" w:rsidRPr="009A61E6">
              <w:rPr>
                <w:b/>
                <w:szCs w:val="24"/>
              </w:rPr>
              <w:t>(</w:t>
            </w:r>
            <w:r w:rsidR="00955E49" w:rsidRPr="00D04B38">
              <w:rPr>
                <w:b/>
                <w:szCs w:val="24"/>
              </w:rPr>
              <w:t>по умолчанию)</w:t>
            </w:r>
          </w:p>
        </w:tc>
      </w:tr>
    </w:tbl>
    <w:p w:rsidR="00955E49" w:rsidRDefault="00955E49" w:rsidP="005B6447">
      <w:pPr>
        <w:ind w:firstLine="0"/>
        <w:rPr>
          <w:b/>
        </w:rPr>
      </w:pPr>
    </w:p>
    <w:tbl>
      <w:tblPr>
        <w:tblW w:w="5000" w:type="pct"/>
        <w:tblLook w:val="00A0" w:firstRow="1" w:lastRow="0" w:firstColumn="1" w:lastColumn="0" w:noHBand="0" w:noVBand="0"/>
      </w:tblPr>
      <w:tblGrid>
        <w:gridCol w:w="3686"/>
        <w:gridCol w:w="5953"/>
      </w:tblGrid>
      <w:tr w:rsidR="00657ABF" w:rsidRPr="006C18EE" w:rsidTr="00CA3164">
        <w:trPr>
          <w:trHeight w:val="186"/>
        </w:trPr>
        <w:tc>
          <w:tcPr>
            <w:tcW w:w="1912" w:type="pct"/>
            <w:shd w:val="clear" w:color="auto" w:fill="auto"/>
          </w:tcPr>
          <w:p w:rsidR="00657ABF" w:rsidRPr="006C18EE" w:rsidRDefault="00657ABF" w:rsidP="00657ABF">
            <w:pPr>
              <w:pStyle w:val="a5"/>
              <w:numPr>
                <w:ilvl w:val="0"/>
                <w:numId w:val="7"/>
              </w:numPr>
              <w:tabs>
                <w:tab w:val="left" w:pos="284"/>
              </w:tabs>
              <w:ind w:left="0" w:firstLine="0"/>
              <w:rPr>
                <w:szCs w:val="24"/>
              </w:rPr>
            </w:pPr>
            <w:r w:rsidRPr="006C18EE">
              <w:rPr>
                <w:szCs w:val="24"/>
              </w:rPr>
              <w:t xml:space="preserve">Дополнительные требования: </w:t>
            </w:r>
          </w:p>
        </w:tc>
        <w:tc>
          <w:tcPr>
            <w:tcW w:w="3088" w:type="pct"/>
            <w:tcBorders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657ABF" w:rsidRPr="006C18EE" w:rsidTr="00CA3164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657ABF" w:rsidRPr="006C18EE" w:rsidTr="00CA3164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657ABF" w:rsidRPr="006C18EE" w:rsidTr="00CA3164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657ABF" w:rsidRPr="006C18EE" w:rsidTr="00CA3164">
        <w:trPr>
          <w:trHeight w:val="75"/>
        </w:trPr>
        <w:tc>
          <w:tcPr>
            <w:tcW w:w="5000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657ABF" w:rsidRPr="006C18EE" w:rsidTr="00CA3164">
        <w:trPr>
          <w:trHeight w:val="75"/>
        </w:trPr>
        <w:tc>
          <w:tcPr>
            <w:tcW w:w="5000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657ABF" w:rsidRPr="006C18EE" w:rsidTr="00CA3164">
        <w:trPr>
          <w:trHeight w:val="75"/>
        </w:trPr>
        <w:tc>
          <w:tcPr>
            <w:tcW w:w="5000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7ABF" w:rsidRPr="006C18EE" w:rsidRDefault="00657ABF" w:rsidP="00657ABF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</w:tbl>
    <w:p w:rsidR="00C35E32" w:rsidRPr="006C18EE" w:rsidRDefault="00C35E32" w:rsidP="00CA3164">
      <w:pPr>
        <w:widowControl w:val="0"/>
        <w:autoSpaceDE w:val="0"/>
        <w:autoSpaceDN w:val="0"/>
        <w:adjustRightInd w:val="0"/>
        <w:ind w:firstLine="0"/>
        <w:rPr>
          <w:szCs w:val="24"/>
        </w:rPr>
      </w:pPr>
    </w:p>
    <w:tbl>
      <w:tblPr>
        <w:tblW w:w="9639" w:type="dxa"/>
        <w:tblLayout w:type="fixed"/>
        <w:tblLook w:val="00A0" w:firstRow="1" w:lastRow="0" w:firstColumn="1" w:lastColumn="0" w:noHBand="0" w:noVBand="0"/>
      </w:tblPr>
      <w:tblGrid>
        <w:gridCol w:w="3348"/>
        <w:gridCol w:w="6291"/>
      </w:tblGrid>
      <w:tr w:rsidR="006C18EE" w:rsidRPr="006C18EE" w:rsidTr="00955E49">
        <w:tc>
          <w:tcPr>
            <w:tcW w:w="3348" w:type="dxa"/>
            <w:hideMark/>
          </w:tcPr>
          <w:p w:rsidR="006C18EE" w:rsidRPr="006C18EE" w:rsidRDefault="006C18EE" w:rsidP="00CA3164">
            <w:pPr>
              <w:pStyle w:val="a5"/>
              <w:numPr>
                <w:ilvl w:val="0"/>
                <w:numId w:val="7"/>
              </w:numPr>
              <w:tabs>
                <w:tab w:val="left" w:pos="284"/>
              </w:tabs>
              <w:ind w:left="0" w:firstLine="0"/>
              <w:rPr>
                <w:color w:val="000000"/>
                <w:szCs w:val="24"/>
              </w:rPr>
            </w:pPr>
            <w:r w:rsidRPr="006C18EE">
              <w:rPr>
                <w:color w:val="000000"/>
                <w:szCs w:val="24"/>
              </w:rPr>
              <w:t>Предприятие-изготовитель:</w:t>
            </w:r>
          </w:p>
        </w:tc>
        <w:tc>
          <w:tcPr>
            <w:tcW w:w="6291" w:type="dxa"/>
            <w:hideMark/>
          </w:tcPr>
          <w:p w:rsidR="006C18EE" w:rsidRPr="006C18EE" w:rsidRDefault="006C18EE" w:rsidP="00CA3164">
            <w:pPr>
              <w:autoSpaceDE w:val="0"/>
              <w:autoSpaceDN w:val="0"/>
              <w:adjustRightInd w:val="0"/>
              <w:spacing w:line="240" w:lineRule="atLeast"/>
              <w:ind w:firstLine="0"/>
              <w:jc w:val="left"/>
              <w:rPr>
                <w:color w:val="000000"/>
                <w:szCs w:val="24"/>
              </w:rPr>
            </w:pPr>
            <w:r w:rsidRPr="006C18EE">
              <w:rPr>
                <w:color w:val="000000"/>
                <w:szCs w:val="24"/>
              </w:rPr>
              <w:t xml:space="preserve">ООО НПП </w:t>
            </w:r>
            <w:r w:rsidR="00C759AC">
              <w:rPr>
                <w:color w:val="000000"/>
                <w:szCs w:val="24"/>
              </w:rPr>
              <w:t>«</w:t>
            </w:r>
            <w:r w:rsidRPr="006C18EE">
              <w:rPr>
                <w:color w:val="000000"/>
                <w:szCs w:val="24"/>
              </w:rPr>
              <w:t>ЭКРА</w:t>
            </w:r>
            <w:r w:rsidR="00C759AC">
              <w:rPr>
                <w:color w:val="000000"/>
                <w:szCs w:val="24"/>
              </w:rPr>
              <w:t>»</w:t>
            </w:r>
            <w:r w:rsidRPr="006C18EE">
              <w:rPr>
                <w:color w:val="000000"/>
                <w:szCs w:val="24"/>
              </w:rPr>
              <w:t xml:space="preserve">, </w:t>
            </w:r>
            <w:smartTag w:uri="urn:schemas-microsoft-com:office:smarttags" w:element="metricconverter">
              <w:smartTagPr>
                <w:attr w:name="ProductID" w:val="428003, г"/>
              </w:smartTagPr>
              <w:r w:rsidRPr="006C18EE">
                <w:rPr>
                  <w:color w:val="000000"/>
                  <w:szCs w:val="24"/>
                </w:rPr>
                <w:t>428003, г</w:t>
              </w:r>
            </w:smartTag>
            <w:r w:rsidRPr="006C18EE">
              <w:rPr>
                <w:color w:val="000000"/>
                <w:szCs w:val="24"/>
              </w:rPr>
              <w:t>. Чебоксары, проспект</w:t>
            </w:r>
            <w:r w:rsidR="00924AD0">
              <w:rPr>
                <w:color w:val="000000"/>
                <w:szCs w:val="24"/>
              </w:rPr>
              <w:t> </w:t>
            </w:r>
            <w:r w:rsidRPr="006C18EE">
              <w:rPr>
                <w:color w:val="000000"/>
                <w:szCs w:val="24"/>
              </w:rPr>
              <w:t>И.</w:t>
            </w:r>
            <w:r w:rsidR="00924AD0">
              <w:rPr>
                <w:color w:val="000000"/>
                <w:szCs w:val="24"/>
              </w:rPr>
              <w:t> </w:t>
            </w:r>
            <w:r w:rsidRPr="006C18EE">
              <w:rPr>
                <w:color w:val="000000"/>
                <w:szCs w:val="24"/>
              </w:rPr>
              <w:t>Яковлева, 3.</w:t>
            </w:r>
          </w:p>
        </w:tc>
      </w:tr>
    </w:tbl>
    <w:p w:rsidR="006C18EE" w:rsidRPr="00B608C6" w:rsidRDefault="006C18EE" w:rsidP="00CA3164">
      <w:pPr>
        <w:ind w:firstLine="0"/>
        <w:rPr>
          <w:szCs w:val="24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469"/>
        <w:gridCol w:w="2007"/>
        <w:gridCol w:w="4266"/>
        <w:gridCol w:w="239"/>
        <w:gridCol w:w="1658"/>
      </w:tblGrid>
      <w:tr w:rsidR="006C18EE" w:rsidRPr="006C18EE" w:rsidTr="00CA3164">
        <w:tc>
          <w:tcPr>
            <w:tcW w:w="762" w:type="pct"/>
            <w:hideMark/>
          </w:tcPr>
          <w:p w:rsidR="006C18EE" w:rsidRPr="006C18EE" w:rsidRDefault="006C18EE" w:rsidP="00CA3164">
            <w:pPr>
              <w:pStyle w:val="a5"/>
              <w:numPr>
                <w:ilvl w:val="0"/>
                <w:numId w:val="7"/>
              </w:numPr>
              <w:tabs>
                <w:tab w:val="left" w:pos="210"/>
              </w:tabs>
              <w:ind w:left="0" w:firstLine="0"/>
              <w:rPr>
                <w:color w:val="000000"/>
                <w:szCs w:val="24"/>
                <w:lang w:eastAsia="ru-RU"/>
              </w:rPr>
            </w:pPr>
            <w:r w:rsidRPr="006C18EE">
              <w:rPr>
                <w:b/>
                <w:color w:val="000000"/>
                <w:szCs w:val="24"/>
                <w:lang w:eastAsia="ru-RU"/>
              </w:rPr>
              <w:t xml:space="preserve"> </w:t>
            </w:r>
            <w:r w:rsidRPr="00077EE3">
              <w:rPr>
                <w:szCs w:val="24"/>
              </w:rPr>
              <w:t>Заказчик</w:t>
            </w:r>
          </w:p>
        </w:tc>
        <w:tc>
          <w:tcPr>
            <w:tcW w:w="1041" w:type="pct"/>
            <w:vAlign w:val="bottom"/>
            <w:hideMark/>
          </w:tcPr>
          <w:p w:rsidR="006C18EE" w:rsidRPr="006C18EE" w:rsidRDefault="00990C62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рганизация</w:t>
            </w:r>
          </w:p>
        </w:tc>
        <w:tc>
          <w:tcPr>
            <w:tcW w:w="3197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6C18EE" w:rsidRPr="006C18EE" w:rsidTr="00CA3164">
        <w:tc>
          <w:tcPr>
            <w:tcW w:w="762" w:type="pct"/>
          </w:tcPr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1041" w:type="pct"/>
            <w:vAlign w:val="bottom"/>
            <w:hideMark/>
          </w:tcPr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6C18EE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Руководитель</w:t>
            </w:r>
          </w:p>
        </w:tc>
        <w:tc>
          <w:tcPr>
            <w:tcW w:w="2213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12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  <w:p w:rsidR="006C18EE" w:rsidRPr="006C18EE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6C18EE" w:rsidRPr="003C4E24" w:rsidTr="00CA3164">
        <w:tc>
          <w:tcPr>
            <w:tcW w:w="762" w:type="pct"/>
          </w:tcPr>
          <w:p w:rsidR="006C18EE" w:rsidRPr="003C4E24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0"/>
                <w:lang w:val="ru-RU" w:eastAsia="ru-RU"/>
              </w:rPr>
            </w:pPr>
          </w:p>
        </w:tc>
        <w:tc>
          <w:tcPr>
            <w:tcW w:w="1041" w:type="pct"/>
          </w:tcPr>
          <w:p w:rsidR="006C18EE" w:rsidRPr="003C4E24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0"/>
                <w:lang w:val="ru-RU" w:eastAsia="ru-RU"/>
              </w:rPr>
            </w:pPr>
          </w:p>
        </w:tc>
        <w:tc>
          <w:tcPr>
            <w:tcW w:w="2213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6C18EE" w:rsidRPr="003C4E24" w:rsidRDefault="006C18EE" w:rsidP="00CA3164">
            <w:pPr>
              <w:pStyle w:val="af9"/>
              <w:spacing w:line="240" w:lineRule="auto"/>
              <w:ind w:right="0" w:firstLine="0"/>
              <w:jc w:val="center"/>
              <w:rPr>
                <w:rFonts w:ascii="Times New Roman" w:hAnsi="Times New Roman"/>
                <w:color w:val="000000"/>
                <w:sz w:val="20"/>
                <w:lang w:val="ru-RU" w:eastAsia="ru-RU"/>
              </w:rPr>
            </w:pPr>
            <w:r w:rsidRPr="003C4E24">
              <w:rPr>
                <w:rFonts w:ascii="Times New Roman" w:hAnsi="Times New Roman"/>
                <w:color w:val="000000"/>
                <w:sz w:val="20"/>
                <w:lang w:val="ru-RU" w:eastAsia="ru-RU"/>
              </w:rPr>
              <w:t>(Ф.И.О.)</w:t>
            </w:r>
          </w:p>
        </w:tc>
        <w:tc>
          <w:tcPr>
            <w:tcW w:w="124" w:type="pct"/>
          </w:tcPr>
          <w:p w:rsidR="006C18EE" w:rsidRPr="003C4E24" w:rsidRDefault="006C18EE" w:rsidP="00CA3164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0"/>
                <w:lang w:val="ru-RU" w:eastAsia="ru-RU"/>
              </w:rPr>
            </w:pPr>
          </w:p>
        </w:tc>
        <w:tc>
          <w:tcPr>
            <w:tcW w:w="860" w:type="pct"/>
            <w:hideMark/>
          </w:tcPr>
          <w:p w:rsidR="006C18EE" w:rsidRPr="003C4E24" w:rsidRDefault="006C18EE" w:rsidP="00CA3164">
            <w:pPr>
              <w:pStyle w:val="af9"/>
              <w:spacing w:line="240" w:lineRule="auto"/>
              <w:ind w:right="0" w:firstLine="0"/>
              <w:jc w:val="center"/>
              <w:rPr>
                <w:rFonts w:ascii="Times New Roman" w:hAnsi="Times New Roman"/>
                <w:color w:val="000000"/>
                <w:sz w:val="20"/>
                <w:lang w:val="ru-RU" w:eastAsia="ru-RU"/>
              </w:rPr>
            </w:pPr>
            <w:r w:rsidRPr="003C4E24">
              <w:rPr>
                <w:rFonts w:ascii="Times New Roman" w:hAnsi="Times New Roman"/>
                <w:color w:val="000000"/>
                <w:sz w:val="20"/>
                <w:lang w:val="ru-RU" w:eastAsia="ru-RU"/>
              </w:rPr>
              <w:t>(Подпись)</w:t>
            </w:r>
          </w:p>
        </w:tc>
      </w:tr>
    </w:tbl>
    <w:p w:rsidR="006C18EE" w:rsidRPr="003C4E24" w:rsidRDefault="006C18EE" w:rsidP="006C18EE">
      <w:pPr>
        <w:ind w:firstLine="0"/>
        <w:rPr>
          <w:sz w:val="20"/>
          <w:szCs w:val="20"/>
        </w:rPr>
      </w:pPr>
    </w:p>
    <w:p w:rsidR="005B6447" w:rsidRPr="00DB08C3" w:rsidRDefault="005B6447" w:rsidP="005B6447">
      <w:pPr>
        <w:ind w:right="142" w:firstLine="0"/>
        <w:rPr>
          <w:szCs w:val="24"/>
        </w:rPr>
      </w:pPr>
      <w:r w:rsidRPr="006C18EE">
        <w:rPr>
          <w:szCs w:val="24"/>
        </w:rPr>
        <w:t xml:space="preserve">Контактные данные лица, заполнившего </w:t>
      </w:r>
      <w:r w:rsidR="00B124B9">
        <w:rPr>
          <w:szCs w:val="24"/>
        </w:rPr>
        <w:t>карту заказ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28"/>
        <w:gridCol w:w="5901"/>
      </w:tblGrid>
      <w:tr w:rsidR="005B6447" w:rsidRPr="006C18EE" w:rsidTr="00CA3164">
        <w:tc>
          <w:tcPr>
            <w:tcW w:w="1936" w:type="pct"/>
            <w:shd w:val="clear" w:color="auto" w:fill="auto"/>
            <w:vAlign w:val="center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>Место работы (организация)</w:t>
            </w:r>
          </w:p>
        </w:tc>
        <w:tc>
          <w:tcPr>
            <w:tcW w:w="3064" w:type="pct"/>
            <w:shd w:val="clear" w:color="auto" w:fill="auto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zCs w:val="24"/>
              </w:rPr>
            </w:pPr>
          </w:p>
        </w:tc>
      </w:tr>
      <w:tr w:rsidR="005B6447" w:rsidRPr="006C18EE" w:rsidTr="00CA3164">
        <w:tc>
          <w:tcPr>
            <w:tcW w:w="1936" w:type="pct"/>
            <w:shd w:val="clear" w:color="auto" w:fill="auto"/>
            <w:vAlign w:val="center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 xml:space="preserve">ФИО </w:t>
            </w:r>
          </w:p>
        </w:tc>
        <w:tc>
          <w:tcPr>
            <w:tcW w:w="3064" w:type="pct"/>
            <w:shd w:val="clear" w:color="auto" w:fill="auto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zCs w:val="24"/>
              </w:rPr>
            </w:pPr>
          </w:p>
        </w:tc>
      </w:tr>
      <w:tr w:rsidR="005B6447" w:rsidRPr="006C18EE" w:rsidTr="00CA3164">
        <w:tc>
          <w:tcPr>
            <w:tcW w:w="1936" w:type="pct"/>
            <w:shd w:val="clear" w:color="auto" w:fill="auto"/>
            <w:vAlign w:val="center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>Контактный телефон</w:t>
            </w:r>
          </w:p>
        </w:tc>
        <w:tc>
          <w:tcPr>
            <w:tcW w:w="3064" w:type="pct"/>
            <w:shd w:val="clear" w:color="auto" w:fill="auto"/>
            <w:vAlign w:val="bottom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zCs w:val="24"/>
              </w:rPr>
            </w:pPr>
          </w:p>
        </w:tc>
      </w:tr>
      <w:tr w:rsidR="005B6447" w:rsidRPr="006C18EE" w:rsidTr="00CA3164">
        <w:tc>
          <w:tcPr>
            <w:tcW w:w="1936" w:type="pct"/>
            <w:shd w:val="clear" w:color="auto" w:fill="auto"/>
            <w:vAlign w:val="center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>e-mail</w:t>
            </w:r>
            <w:r w:rsidR="008852B2">
              <w:rPr>
                <w:spacing w:val="-2"/>
                <w:szCs w:val="24"/>
              </w:rPr>
              <w:t>:</w:t>
            </w:r>
          </w:p>
        </w:tc>
        <w:tc>
          <w:tcPr>
            <w:tcW w:w="3064" w:type="pct"/>
            <w:shd w:val="clear" w:color="auto" w:fill="auto"/>
          </w:tcPr>
          <w:p w:rsidR="005B6447" w:rsidRPr="006C18EE" w:rsidRDefault="005B6447" w:rsidP="005B6447">
            <w:pPr>
              <w:spacing w:before="40"/>
              <w:ind w:right="142" w:firstLine="0"/>
              <w:rPr>
                <w:szCs w:val="24"/>
              </w:rPr>
            </w:pPr>
          </w:p>
        </w:tc>
      </w:tr>
    </w:tbl>
    <w:p w:rsidR="00565331" w:rsidRDefault="00565331" w:rsidP="003418D2">
      <w:pPr>
        <w:spacing w:after="200"/>
        <w:ind w:firstLine="0"/>
        <w:jc w:val="left"/>
        <w:rPr>
          <w:rFonts w:eastAsiaTheme="majorEastAsia"/>
          <w:b/>
          <w:bCs/>
          <w:sz w:val="28"/>
          <w:szCs w:val="28"/>
        </w:rPr>
      </w:pPr>
    </w:p>
    <w:p w:rsidR="00565331" w:rsidRDefault="00565331">
      <w:pPr>
        <w:spacing w:after="200"/>
        <w:ind w:firstLine="0"/>
        <w:jc w:val="left"/>
        <w:rPr>
          <w:rFonts w:eastAsiaTheme="majorEastAsia"/>
          <w:b/>
          <w:bCs/>
          <w:sz w:val="28"/>
          <w:szCs w:val="28"/>
        </w:rPr>
      </w:pPr>
      <w:r>
        <w:rPr>
          <w:rFonts w:eastAsiaTheme="majorEastAsia"/>
          <w:b/>
          <w:bCs/>
          <w:sz w:val="28"/>
          <w:szCs w:val="28"/>
        </w:rPr>
        <w:br w:type="page"/>
      </w:r>
    </w:p>
    <w:p w:rsidR="00DD29AE" w:rsidRDefault="00565331" w:rsidP="00DD29AE">
      <w:pPr>
        <w:pStyle w:val="1"/>
        <w:numPr>
          <w:ilvl w:val="0"/>
          <w:numId w:val="0"/>
        </w:numPr>
        <w:jc w:val="center"/>
      </w:pPr>
      <w:bookmarkStart w:id="4" w:name="_Toc71730368"/>
      <w:r>
        <w:lastRenderedPageBreak/>
        <w:t xml:space="preserve">Приложение Б </w:t>
      </w:r>
      <w:r>
        <w:br/>
        <w:t xml:space="preserve">Пример заполнения карты заказа </w:t>
      </w:r>
      <w:r w:rsidR="00287398">
        <w:t xml:space="preserve">типового </w:t>
      </w:r>
      <w:r w:rsidR="00DD29AE">
        <w:t>учебного комплекта «Цифровая подстанция</w:t>
      </w:r>
      <w:r w:rsidR="00DD29AE" w:rsidRPr="004A5F2A">
        <w:t>»</w:t>
      </w:r>
      <w:bookmarkEnd w:id="4"/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0"/>
        <w:gridCol w:w="8099"/>
      </w:tblGrid>
      <w:tr w:rsidR="00565331" w:rsidRPr="00866447" w:rsidTr="00801CC1">
        <w:tc>
          <w:tcPr>
            <w:tcW w:w="154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565331" w:rsidRPr="00866447" w:rsidRDefault="00565331" w:rsidP="00801CC1">
            <w:pPr>
              <w:ind w:left="-108" w:firstLine="0"/>
            </w:pPr>
            <w:r>
              <w:t>Место установки</w:t>
            </w:r>
          </w:p>
        </w:tc>
        <w:tc>
          <w:tcPr>
            <w:tcW w:w="809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5331" w:rsidRPr="00866447" w:rsidRDefault="00E272A6" w:rsidP="00DE668E">
            <w:pPr>
              <w:ind w:firstLine="0"/>
            </w:pPr>
            <w:r>
              <w:t xml:space="preserve">ОАО «Компания»: </w:t>
            </w:r>
            <w:r w:rsidR="00F02C4C" w:rsidRPr="006C18EE">
              <w:rPr>
                <w:color w:val="000000"/>
                <w:szCs w:val="24"/>
              </w:rPr>
              <w:t>428003</w:t>
            </w:r>
            <w:r w:rsidR="008E0661" w:rsidRPr="008E0661">
              <w:t>, Чувашская Республика, г. Чебоксары, проспект И.</w:t>
            </w:r>
            <w:r w:rsidR="00DE668E">
              <w:rPr>
                <w:lang w:val="en-US"/>
              </w:rPr>
              <w:t> </w:t>
            </w:r>
            <w:r w:rsidR="008E0661" w:rsidRPr="008E0661">
              <w:t>Я. Яковлева, дом 3</w:t>
            </w:r>
          </w:p>
        </w:tc>
      </w:tr>
      <w:tr w:rsidR="00565331" w:rsidRPr="00866447" w:rsidTr="00801CC1">
        <w:trPr>
          <w:trHeight w:val="126"/>
        </w:trPr>
        <w:tc>
          <w:tcPr>
            <w:tcW w:w="1540" w:type="dxa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:rsidR="00565331" w:rsidRPr="00866447" w:rsidRDefault="00565331" w:rsidP="00801CC1">
            <w:pPr>
              <w:jc w:val="center"/>
            </w:pPr>
          </w:p>
        </w:tc>
        <w:tc>
          <w:tcPr>
            <w:tcW w:w="809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565331" w:rsidRPr="00866447" w:rsidRDefault="00565331" w:rsidP="00801CC1">
            <w:pPr>
              <w:ind w:firstLine="0"/>
              <w:jc w:val="center"/>
            </w:pPr>
            <w:r w:rsidRPr="00866447">
              <w:rPr>
                <w:sz w:val="16"/>
                <w:szCs w:val="16"/>
              </w:rPr>
              <w:t xml:space="preserve">(организация, </w:t>
            </w:r>
            <w:r>
              <w:rPr>
                <w:sz w:val="16"/>
                <w:szCs w:val="16"/>
              </w:rPr>
              <w:t>адрес</w:t>
            </w:r>
            <w:r w:rsidRPr="00866447">
              <w:rPr>
                <w:sz w:val="16"/>
                <w:szCs w:val="16"/>
              </w:rPr>
              <w:t>)</w:t>
            </w:r>
          </w:p>
        </w:tc>
      </w:tr>
    </w:tbl>
    <w:p w:rsidR="00565331" w:rsidRDefault="00565331" w:rsidP="00565331">
      <w:pPr>
        <w:ind w:firstLine="0"/>
      </w:pPr>
    </w:p>
    <w:p w:rsidR="00565331" w:rsidRPr="00AA4597" w:rsidRDefault="00565331" w:rsidP="00565331">
      <w:pPr>
        <w:ind w:firstLine="0"/>
        <w:rPr>
          <w:b/>
        </w:rPr>
      </w:pPr>
      <w:r>
        <w:rPr>
          <w:b/>
        </w:rPr>
        <w:t>Отметьте</w:t>
      </w:r>
      <w:r w:rsidRPr="00AA4597">
        <w:rPr>
          <w:b/>
          <w:sz w:val="18"/>
          <w:szCs w:val="20"/>
        </w:rPr>
        <w:t xml:space="preserve"> </w:t>
      </w:r>
      <w:r w:rsidRPr="003245D2">
        <w:rPr>
          <w:b/>
        </w:rPr>
        <w:t>знаком</w:t>
      </w:r>
      <w:r>
        <w:rPr>
          <w:b/>
          <w:sz w:val="18"/>
          <w:szCs w:val="20"/>
        </w:rPr>
        <w:t xml:space="preserve"> </w:t>
      </w:r>
      <w:r w:rsidRPr="00AA4597">
        <w:rPr>
          <w:szCs w:val="20"/>
        </w:rPr>
        <w:sym w:font="Wingdings 2" w:char="F052"/>
      </w:r>
      <w:r w:rsidRPr="00AA4597">
        <w:rPr>
          <w:b/>
          <w:sz w:val="18"/>
          <w:szCs w:val="20"/>
        </w:rPr>
        <w:t xml:space="preserve"> </w:t>
      </w:r>
      <w:r>
        <w:rPr>
          <w:b/>
        </w:rPr>
        <w:t>требуемые позиции</w:t>
      </w:r>
      <w:r w:rsidRPr="00AA4597">
        <w:rPr>
          <w:b/>
        </w:rPr>
        <w:t xml:space="preserve"> или впишите необходимые параметры.</w:t>
      </w:r>
    </w:p>
    <w:p w:rsidR="00565331" w:rsidRPr="00AA4597" w:rsidRDefault="00565331" w:rsidP="00565331">
      <w:pPr>
        <w:ind w:firstLine="0"/>
        <w:rPr>
          <w:b/>
        </w:rPr>
      </w:pPr>
      <w:r w:rsidRPr="00AA4597">
        <w:rPr>
          <w:b/>
        </w:rPr>
        <w:t>Обращаем внимание, что для запуска в производство будут выбраны значения</w:t>
      </w:r>
      <w:r>
        <w:rPr>
          <w:b/>
        </w:rPr>
        <w:t xml:space="preserve"> по умолчанию</w:t>
      </w:r>
      <w:r w:rsidRPr="00AA4597">
        <w:rPr>
          <w:b/>
        </w:rPr>
        <w:t>, если в карте заказа имеются незаполненные позиции.</w:t>
      </w:r>
    </w:p>
    <w:p w:rsidR="00565331" w:rsidRDefault="00565331" w:rsidP="00565331">
      <w:pPr>
        <w:ind w:firstLine="0"/>
      </w:pPr>
    </w:p>
    <w:p w:rsidR="00565331" w:rsidRPr="00565331" w:rsidRDefault="00565331" w:rsidP="00565331">
      <w:pPr>
        <w:pStyle w:val="a5"/>
        <w:numPr>
          <w:ilvl w:val="0"/>
          <w:numId w:val="16"/>
        </w:numPr>
        <w:tabs>
          <w:tab w:val="left" w:pos="426"/>
        </w:tabs>
        <w:ind w:left="0" w:firstLine="0"/>
        <w:rPr>
          <w:b/>
        </w:rPr>
      </w:pPr>
      <w:r w:rsidRPr="00565331">
        <w:rPr>
          <w:b/>
        </w:rPr>
        <w:t>Выбор комплекта учебного оборудования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954"/>
        <w:gridCol w:w="6113"/>
        <w:gridCol w:w="1559"/>
      </w:tblGrid>
      <w:tr w:rsidR="00565331" w:rsidRPr="00E801F8" w:rsidTr="00801CC1">
        <w:trPr>
          <w:cantSplit/>
          <w:trHeight w:val="519"/>
          <w:tblHeader/>
        </w:trPr>
        <w:tc>
          <w:tcPr>
            <w:tcW w:w="10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65331" w:rsidRPr="007F27DA" w:rsidRDefault="00565331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F27DA">
              <w:rPr>
                <w:rFonts w:ascii="Times New Roman" w:hAnsi="Times New Roman" w:cs="Times New Roman"/>
                <w:b/>
                <w:sz w:val="24"/>
                <w:szCs w:val="24"/>
              </w:rPr>
              <w:t>Типовой комплект</w:t>
            </w:r>
          </w:p>
        </w:tc>
        <w:tc>
          <w:tcPr>
            <w:tcW w:w="317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65331" w:rsidRPr="007F27DA" w:rsidRDefault="00565331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F27DA">
              <w:rPr>
                <w:rFonts w:ascii="Times New Roman" w:hAnsi="Times New Roman" w:cs="Times New Roman"/>
                <w:b/>
                <w:sz w:val="24"/>
                <w:szCs w:val="24"/>
              </w:rPr>
              <w:t>Состав панелей</w:t>
            </w:r>
          </w:p>
        </w:tc>
        <w:tc>
          <w:tcPr>
            <w:tcW w:w="810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65331" w:rsidRPr="007F27DA" w:rsidRDefault="00565331" w:rsidP="00801CC1">
            <w:pPr>
              <w:pStyle w:val="af8"/>
              <w:spacing w:before="60" w:after="6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F27DA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, шт.</w:t>
            </w:r>
          </w:p>
        </w:tc>
      </w:tr>
      <w:tr w:rsidR="00565331" w:rsidRPr="00E801F8" w:rsidTr="00801CC1">
        <w:trPr>
          <w:cantSplit/>
          <w:trHeight w:val="474"/>
        </w:trPr>
        <w:tc>
          <w:tcPr>
            <w:tcW w:w="1015" w:type="pct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565331" w:rsidRPr="00E801F8" w:rsidRDefault="00A23EE0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sdt>
              <w:sdtPr>
                <w:rPr>
                  <w:rFonts w:eastAsia="MS Mincho"/>
                </w:rPr>
                <w:id w:val="1996597775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 w:rsidRPr="00E801F8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="00565331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565331" w:rsidRPr="00B168BC">
              <w:rPr>
                <w:rFonts w:ascii="Times New Roman" w:hAnsi="Times New Roman" w:cs="Times New Roman"/>
                <w:sz w:val="24"/>
                <w:szCs w:val="24"/>
              </w:rPr>
              <w:t xml:space="preserve">иповой комплект </w:t>
            </w:r>
            <w:r w:rsidR="00565331">
              <w:rPr>
                <w:rFonts w:ascii="Times New Roman" w:hAnsi="Times New Roman" w:cs="Times New Roman"/>
                <w:sz w:val="24"/>
                <w:szCs w:val="24"/>
              </w:rPr>
              <w:t xml:space="preserve">№3 </w:t>
            </w:r>
            <w:r w:rsidR="00565331" w:rsidRPr="00B168BC">
              <w:rPr>
                <w:rFonts w:ascii="Times New Roman" w:hAnsi="Times New Roman" w:cs="Times New Roman"/>
                <w:sz w:val="24"/>
                <w:szCs w:val="24"/>
              </w:rPr>
              <w:t>«РЗА и АСУ</w:t>
            </w:r>
            <w:r w:rsidR="00565331">
              <w:rPr>
                <w:rFonts w:ascii="Times New Roman" w:hAnsi="Times New Roman" w:cs="Times New Roman"/>
                <w:sz w:val="24"/>
                <w:szCs w:val="24"/>
              </w:rPr>
              <w:t xml:space="preserve"> ТП цифровой подстанции, </w:t>
            </w:r>
            <w:r w:rsidR="00565331" w:rsidRPr="007971B0">
              <w:rPr>
                <w:rFonts w:ascii="Times New Roman" w:hAnsi="Times New Roman" w:cs="Times New Roman"/>
                <w:sz w:val="24"/>
                <w:szCs w:val="24"/>
              </w:rPr>
              <w:t>исполнение панельное с физической моделью контролируемых присоединений»</w:t>
            </w:r>
          </w:p>
        </w:tc>
        <w:tc>
          <w:tcPr>
            <w:tcW w:w="3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331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940068649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 w:rsidRPr="00E801F8">
              <w:rPr>
                <w:szCs w:val="24"/>
              </w:rPr>
              <w:t xml:space="preserve"> - </w:t>
            </w:r>
            <w:r w:rsidR="00565331">
              <w:t>Панель</w:t>
            </w:r>
            <w:r w:rsidR="00565331" w:rsidRPr="00D43047">
              <w:t xml:space="preserve"> </w:t>
            </w:r>
            <w:r w:rsidR="00565331">
              <w:t xml:space="preserve">защит и управления присоединением силового </w:t>
            </w:r>
            <w:r w:rsidR="00565331" w:rsidRPr="00D43047">
              <w:t xml:space="preserve">трансформатора </w:t>
            </w:r>
            <w:r w:rsidR="00565331">
              <w:t>и вводного выключателя на базе</w:t>
            </w:r>
            <w:r w:rsidR="00565331" w:rsidRPr="00D43047">
              <w:t xml:space="preserve"> </w:t>
            </w:r>
            <w:r w:rsidR="00565331">
              <w:t>шкафа</w:t>
            </w:r>
            <w:r w:rsidR="00565331" w:rsidRPr="00D43047">
              <w:t xml:space="preserve"> ШЭ2607 </w:t>
            </w:r>
            <w:r w:rsidR="00565331">
              <w:t xml:space="preserve">150 </w:t>
            </w:r>
            <w:r w:rsidR="00565331" w:rsidRPr="00386390">
              <w:t>с комплектами БЭ2704</w:t>
            </w:r>
            <w:r w:rsidR="00565331">
              <w:t> 041 (ДЗТ, МТЗ, ТЗНП, ЗП)</w:t>
            </w:r>
            <w:r w:rsidR="00565331" w:rsidRPr="00386390">
              <w:t>, БЭ2704</w:t>
            </w:r>
            <w:r w:rsidR="00565331">
              <w:t> </w:t>
            </w:r>
            <w:r w:rsidR="00565331" w:rsidRPr="00386390">
              <w:t>073</w:t>
            </w:r>
            <w:r w:rsidR="00565331">
              <w:t xml:space="preserve"> (МТЗ, </w:t>
            </w:r>
            <w:r w:rsidR="00565331" w:rsidRPr="006350E9">
              <w:t>ТЗНП), БЭ2704 419 (АУВ, АПВ, УРОВ, упр. КА, ОБ, ТИ) и БЭ2502Б0304 (защита, автоматика, управление и сигнализация ввода)</w:t>
            </w:r>
          </w:p>
        </w:tc>
        <w:tc>
          <w:tcPr>
            <w:tcW w:w="81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65331" w:rsidRDefault="00677C94" w:rsidP="00801CC1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/>
              </w:rPr>
              <w:t>1</w:t>
            </w:r>
          </w:p>
        </w:tc>
      </w:tr>
      <w:tr w:rsidR="00565331" w:rsidRPr="00E801F8" w:rsidTr="00801CC1">
        <w:trPr>
          <w:cantSplit/>
          <w:trHeight w:val="492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565331" w:rsidRPr="00E801F8" w:rsidRDefault="00565331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75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565331" w:rsidRPr="00D43047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941255738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 w:rsidRPr="00E801F8">
              <w:rPr>
                <w:szCs w:val="24"/>
              </w:rPr>
              <w:t xml:space="preserve"> - </w:t>
            </w:r>
            <w:r w:rsidR="00565331">
              <w:t>Панель</w:t>
            </w:r>
            <w:r w:rsidR="00565331" w:rsidRPr="00D43047">
              <w:t xml:space="preserve"> </w:t>
            </w:r>
            <w:r w:rsidR="00565331" w:rsidRPr="00866AF3">
              <w:t>физической модели присоединения силового трансформатора</w:t>
            </w:r>
            <w:r w:rsidR="00565331">
              <w:t xml:space="preserve"> с устройствами ПАС и ПДС серии БЭ2704</w:t>
            </w:r>
          </w:p>
        </w:tc>
        <w:tc>
          <w:tcPr>
            <w:tcW w:w="810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65331" w:rsidRDefault="00565331" w:rsidP="00801CC1">
            <w:pPr>
              <w:jc w:val="center"/>
              <w:rPr>
                <w:rFonts w:eastAsia="MS Mincho"/>
              </w:rPr>
            </w:pPr>
          </w:p>
        </w:tc>
      </w:tr>
      <w:tr w:rsidR="00565331" w:rsidRPr="00E801F8" w:rsidTr="00801CC1">
        <w:trPr>
          <w:cantSplit/>
          <w:trHeight w:val="185"/>
        </w:trPr>
        <w:tc>
          <w:tcPr>
            <w:tcW w:w="1015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565331" w:rsidRPr="00E801F8" w:rsidRDefault="00565331" w:rsidP="00801CC1">
            <w:pPr>
              <w:pStyle w:val="af8"/>
              <w:spacing w:before="60" w:after="60" w:line="240" w:lineRule="auto"/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7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65331" w:rsidRPr="00E801F8" w:rsidRDefault="00A23EE0" w:rsidP="00801CC1">
            <w:pPr>
              <w:ind w:firstLine="0"/>
              <w:jc w:val="left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1856843605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 w:rsidRPr="00E801F8">
              <w:rPr>
                <w:szCs w:val="24"/>
              </w:rPr>
              <w:t xml:space="preserve"> - </w:t>
            </w:r>
            <w:r w:rsidR="00565331">
              <w:t>Панель</w:t>
            </w:r>
            <w:r w:rsidR="00565331" w:rsidRPr="00D43047">
              <w:t xml:space="preserve"> </w:t>
            </w:r>
            <w:r w:rsidR="00565331">
              <w:t>сетевых коммутаторов для организ</w:t>
            </w:r>
            <w:r w:rsidR="00ED7E62">
              <w:t>ации ЛВС комплекта</w:t>
            </w:r>
          </w:p>
        </w:tc>
        <w:tc>
          <w:tcPr>
            <w:tcW w:w="81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Default="00565331" w:rsidP="00801CC1">
            <w:pPr>
              <w:ind w:firstLine="0"/>
              <w:jc w:val="center"/>
              <w:rPr>
                <w:rFonts w:eastAsia="MS Mincho"/>
              </w:rPr>
            </w:pPr>
          </w:p>
        </w:tc>
      </w:tr>
    </w:tbl>
    <w:p w:rsidR="00565331" w:rsidRDefault="00565331" w:rsidP="00565331">
      <w:pPr>
        <w:ind w:firstLine="0"/>
        <w:rPr>
          <w:b/>
        </w:rPr>
      </w:pPr>
    </w:p>
    <w:p w:rsidR="00565331" w:rsidRPr="00565331" w:rsidRDefault="00565331" w:rsidP="00565331">
      <w:pPr>
        <w:pStyle w:val="a5"/>
        <w:numPr>
          <w:ilvl w:val="0"/>
          <w:numId w:val="16"/>
        </w:numPr>
        <w:tabs>
          <w:tab w:val="left" w:pos="426"/>
        </w:tabs>
        <w:ind w:left="0" w:firstLine="0"/>
        <w:rPr>
          <w:b/>
        </w:rPr>
      </w:pPr>
      <w:r w:rsidRPr="00565331">
        <w:rPr>
          <w:b/>
        </w:rPr>
        <w:t>Выбор испытательного оборудования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7990"/>
        <w:gridCol w:w="1639"/>
      </w:tblGrid>
      <w:tr w:rsidR="00565331" w:rsidTr="00C36C19">
        <w:trPr>
          <w:trHeight w:val="585"/>
          <w:tblHeader/>
        </w:trPr>
        <w:tc>
          <w:tcPr>
            <w:tcW w:w="4149" w:type="pct"/>
            <w:vAlign w:val="center"/>
          </w:tcPr>
          <w:p w:rsidR="00565331" w:rsidRPr="00495959" w:rsidRDefault="00565331" w:rsidP="00801CC1">
            <w:pPr>
              <w:ind w:firstLine="0"/>
              <w:jc w:val="center"/>
              <w:rPr>
                <w:b/>
              </w:rPr>
            </w:pPr>
            <w:r w:rsidRPr="00495959">
              <w:rPr>
                <w:b/>
              </w:rPr>
              <w:t>Модель испытательной установки</w:t>
            </w:r>
          </w:p>
        </w:tc>
        <w:tc>
          <w:tcPr>
            <w:tcW w:w="851" w:type="pct"/>
            <w:vAlign w:val="center"/>
          </w:tcPr>
          <w:p w:rsidR="00565331" w:rsidRPr="00495959" w:rsidRDefault="00565331" w:rsidP="00801CC1">
            <w:pPr>
              <w:ind w:firstLine="0"/>
              <w:jc w:val="center"/>
              <w:rPr>
                <w:b/>
              </w:rPr>
            </w:pPr>
            <w:r w:rsidRPr="00495959">
              <w:rPr>
                <w:b/>
              </w:rPr>
              <w:t>Количество</w:t>
            </w:r>
            <w:r w:rsidRPr="00495959">
              <w:rPr>
                <w:rStyle w:val="af3"/>
                <w:b/>
              </w:rPr>
              <w:footnoteReference w:id="3"/>
            </w:r>
            <w:r>
              <w:rPr>
                <w:b/>
              </w:rPr>
              <w:t>, шт.</w:t>
            </w:r>
          </w:p>
        </w:tc>
      </w:tr>
      <w:tr w:rsidR="00DE668E" w:rsidTr="008B5463">
        <w:trPr>
          <w:trHeight w:val="562"/>
        </w:trPr>
        <w:tc>
          <w:tcPr>
            <w:tcW w:w="4149" w:type="pct"/>
            <w:vAlign w:val="center"/>
          </w:tcPr>
          <w:p w:rsidR="00DE668E" w:rsidRPr="00CA3164" w:rsidRDefault="00A23EE0" w:rsidP="00DE668E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1606147651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DE668E">
                  <w:rPr>
                    <w:rFonts w:eastAsia="MS Mincho"/>
                  </w:rPr>
                  <w:sym w:font="Wingdings 2" w:char="F052"/>
                </w:r>
              </w:sdtContent>
            </w:sdt>
            <w:r w:rsidR="00DE668E" w:rsidRPr="00E801F8">
              <w:rPr>
                <w:szCs w:val="24"/>
              </w:rPr>
              <w:t xml:space="preserve"> - </w:t>
            </w:r>
            <w:r w:rsidR="00DE668E">
              <w:t>Ретом-61+</w:t>
            </w:r>
            <w:r w:rsidR="00DE668E">
              <w:rPr>
                <w:szCs w:val="24"/>
              </w:rPr>
              <w:t xml:space="preserve"> </w:t>
            </w:r>
            <w:r w:rsidR="00DE668E">
              <w:t xml:space="preserve">Ретом-61850, </w:t>
            </w:r>
            <w:r w:rsidR="00DE668E" w:rsidRPr="00372C61">
              <w:t>Н</w:t>
            </w:r>
            <w:r w:rsidR="00DE668E" w:rsidRPr="004B5B38">
              <w:t xml:space="preserve">ПП </w:t>
            </w:r>
            <w:r w:rsidR="00DE668E">
              <w:t>«Динамика»</w:t>
            </w:r>
            <w:r w:rsidR="00DE668E" w:rsidRPr="00CA3164">
              <w:t xml:space="preserve"> </w:t>
            </w:r>
            <w:r w:rsidR="00DE668E">
              <w:t>(для уч. комплектов №1-4)</w:t>
            </w:r>
          </w:p>
        </w:tc>
        <w:tc>
          <w:tcPr>
            <w:tcW w:w="851" w:type="pct"/>
            <w:vAlign w:val="center"/>
          </w:tcPr>
          <w:p w:rsidR="00DE668E" w:rsidRPr="00DE668E" w:rsidRDefault="00DE668E" w:rsidP="008B546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E668E" w:rsidTr="008B5463">
        <w:trPr>
          <w:trHeight w:val="562"/>
        </w:trPr>
        <w:tc>
          <w:tcPr>
            <w:tcW w:w="4149" w:type="pct"/>
            <w:vAlign w:val="center"/>
          </w:tcPr>
          <w:p w:rsidR="00DE668E" w:rsidRPr="00CA3164" w:rsidRDefault="00A23EE0" w:rsidP="00DE668E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348460079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DE668E">
                  <w:rPr>
                    <w:rFonts w:eastAsia="MS Mincho"/>
                  </w:rPr>
                  <w:sym w:font="Wingdings 2" w:char="F0A3"/>
                </w:r>
              </w:sdtContent>
            </w:sdt>
            <w:r w:rsidR="00DE668E" w:rsidRPr="00E801F8">
              <w:rPr>
                <w:szCs w:val="24"/>
              </w:rPr>
              <w:t xml:space="preserve"> - </w:t>
            </w:r>
            <w:r w:rsidR="00DE668E">
              <w:t xml:space="preserve">Ретом-61850, </w:t>
            </w:r>
            <w:r w:rsidR="00DE668E" w:rsidRPr="00372C61">
              <w:t>Н</w:t>
            </w:r>
            <w:r w:rsidR="00DE668E" w:rsidRPr="004B5B38">
              <w:t xml:space="preserve">ПП </w:t>
            </w:r>
            <w:r w:rsidR="00DE668E">
              <w:t>«Ди</w:t>
            </w:r>
            <w:r w:rsidR="00F536A2">
              <w:t>намика» (для уч. комплектов №2 и №</w:t>
            </w:r>
            <w:r w:rsidR="00DE668E">
              <w:t>4)</w:t>
            </w:r>
          </w:p>
        </w:tc>
        <w:tc>
          <w:tcPr>
            <w:tcW w:w="851" w:type="pct"/>
            <w:vAlign w:val="center"/>
          </w:tcPr>
          <w:p w:rsidR="00DE668E" w:rsidRPr="004B5B38" w:rsidRDefault="00DE668E" w:rsidP="008B5463">
            <w:pPr>
              <w:ind w:firstLine="0"/>
              <w:jc w:val="center"/>
            </w:pPr>
          </w:p>
        </w:tc>
      </w:tr>
      <w:tr w:rsidR="00565331" w:rsidTr="00801CC1">
        <w:trPr>
          <w:trHeight w:val="555"/>
        </w:trPr>
        <w:tc>
          <w:tcPr>
            <w:tcW w:w="5000" w:type="pct"/>
            <w:gridSpan w:val="2"/>
            <w:vAlign w:val="center"/>
          </w:tcPr>
          <w:p w:rsidR="00565331" w:rsidRPr="004B5B38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113987853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A3"/>
                </w:r>
              </w:sdtContent>
            </w:sdt>
            <w:r w:rsidR="00565331" w:rsidRPr="00E801F8">
              <w:rPr>
                <w:szCs w:val="24"/>
              </w:rPr>
              <w:t xml:space="preserve"> </w:t>
            </w:r>
            <w:r w:rsidR="00565331" w:rsidRPr="001E14CD">
              <w:rPr>
                <w:b/>
                <w:szCs w:val="24"/>
              </w:rPr>
              <w:t>- Не требуется</w:t>
            </w:r>
            <w:r w:rsidR="00565331">
              <w:rPr>
                <w:szCs w:val="24"/>
              </w:rPr>
              <w:t xml:space="preserve"> </w:t>
            </w:r>
            <w:r w:rsidR="00565331" w:rsidRPr="008852B2">
              <w:rPr>
                <w:b/>
              </w:rPr>
              <w:t>(по умолчанию)</w:t>
            </w:r>
          </w:p>
        </w:tc>
      </w:tr>
    </w:tbl>
    <w:p w:rsidR="00565331" w:rsidRDefault="00565331" w:rsidP="00565331">
      <w:pPr>
        <w:ind w:firstLine="0"/>
        <w:rPr>
          <w:b/>
        </w:rPr>
      </w:pPr>
    </w:p>
    <w:p w:rsidR="003A2356" w:rsidRDefault="003A2356" w:rsidP="00565331">
      <w:pPr>
        <w:ind w:firstLine="0"/>
        <w:rPr>
          <w:b/>
        </w:rPr>
      </w:pPr>
    </w:p>
    <w:p w:rsidR="00565331" w:rsidRPr="00565331" w:rsidRDefault="00565331" w:rsidP="00E57982">
      <w:pPr>
        <w:pStyle w:val="a5"/>
        <w:keepNext/>
        <w:numPr>
          <w:ilvl w:val="0"/>
          <w:numId w:val="16"/>
        </w:numPr>
        <w:tabs>
          <w:tab w:val="left" w:pos="426"/>
        </w:tabs>
        <w:ind w:left="0" w:firstLine="0"/>
        <w:rPr>
          <w:b/>
        </w:rPr>
      </w:pPr>
      <w:r w:rsidRPr="00565331">
        <w:rPr>
          <w:b/>
        </w:rPr>
        <w:lastRenderedPageBreak/>
        <w:t>Выбор автоматизированного рабочего места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050"/>
        <w:gridCol w:w="1579"/>
      </w:tblGrid>
      <w:tr w:rsidR="00565331" w:rsidTr="00801CC1">
        <w:trPr>
          <w:trHeight w:val="681"/>
          <w:tblHeader/>
        </w:trPr>
        <w:tc>
          <w:tcPr>
            <w:tcW w:w="4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331" w:rsidRPr="00495959" w:rsidRDefault="00565331" w:rsidP="00801CC1">
            <w:pPr>
              <w:ind w:firstLine="0"/>
              <w:jc w:val="center"/>
              <w:rPr>
                <w:b/>
              </w:rPr>
            </w:pPr>
            <w:r w:rsidRPr="00495959">
              <w:rPr>
                <w:b/>
              </w:rPr>
              <w:t>Автоматизированное рабочее место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331" w:rsidRPr="00495959" w:rsidRDefault="00565331" w:rsidP="00801CC1">
            <w:pPr>
              <w:ind w:firstLine="0"/>
              <w:jc w:val="center"/>
              <w:rPr>
                <w:b/>
              </w:rPr>
            </w:pPr>
            <w:r w:rsidRPr="00495959">
              <w:rPr>
                <w:b/>
              </w:rPr>
              <w:t>Количество</w:t>
            </w:r>
            <w:r w:rsidRPr="00495959">
              <w:rPr>
                <w:rStyle w:val="af3"/>
                <w:b/>
              </w:rPr>
              <w:footnoteReference w:id="4"/>
            </w:r>
          </w:p>
        </w:tc>
      </w:tr>
      <w:tr w:rsidR="00565331" w:rsidTr="00801CC1">
        <w:trPr>
          <w:trHeight w:val="550"/>
        </w:trPr>
        <w:tc>
          <w:tcPr>
            <w:tcW w:w="4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533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125983278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>
              <w:rPr>
                <w:szCs w:val="24"/>
              </w:rPr>
              <w:t xml:space="preserve"> - </w:t>
            </w:r>
            <w:r w:rsidR="00565331">
              <w:t>АРМ РЗА/АСУ ТП на базе ПК: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ерсональный компьютер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EKRASMS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EKRASMS-SP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конфигуратор УСЕВ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управления испытательным оборудованием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АСУ ТП EKRASCADA. Серверная лицензия (до 750 сигналов);</w:t>
            </w:r>
          </w:p>
          <w:p w:rsidR="00565331" w:rsidRDefault="00565331" w:rsidP="00801CC1">
            <w:pPr>
              <w:ind w:firstLine="0"/>
              <w:jc w:val="left"/>
            </w:pPr>
            <w:r>
              <w:t xml:space="preserve">- ПО АСУ ТП </w:t>
            </w:r>
            <w:r>
              <w:rPr>
                <w:lang w:val="en-US"/>
              </w:rPr>
              <w:t>EKRASCADA</w:t>
            </w:r>
            <w:r>
              <w:t>. Редактор;</w:t>
            </w:r>
          </w:p>
          <w:p w:rsidR="00565331" w:rsidRDefault="00565331" w:rsidP="00801CC1">
            <w:pPr>
              <w:ind w:firstLine="0"/>
              <w:jc w:val="left"/>
            </w:pPr>
            <w:r>
              <w:t xml:space="preserve">- ПО </w:t>
            </w:r>
            <w:proofErr w:type="spellStart"/>
            <w:r>
              <w:t>Wireshark</w:t>
            </w:r>
            <w:proofErr w:type="spellEnd"/>
            <w:r>
              <w:t>.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Default="00677C94" w:rsidP="00801CC1">
            <w:pPr>
              <w:ind w:firstLine="0"/>
              <w:jc w:val="center"/>
            </w:pPr>
            <w:r>
              <w:t>1</w:t>
            </w:r>
          </w:p>
        </w:tc>
      </w:tr>
      <w:tr w:rsidR="00565331" w:rsidTr="00801CC1">
        <w:tc>
          <w:tcPr>
            <w:tcW w:w="4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533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511536067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>
              <w:rPr>
                <w:szCs w:val="24"/>
              </w:rPr>
              <w:t xml:space="preserve"> - </w:t>
            </w:r>
            <w:r w:rsidR="00565331">
              <w:t>АРМ РЗА/АСУ ТП на базе ноутбука:</w:t>
            </w:r>
          </w:p>
          <w:p w:rsidR="00565331" w:rsidRDefault="00565331" w:rsidP="00801CC1">
            <w:pPr>
              <w:ind w:firstLine="0"/>
              <w:jc w:val="left"/>
            </w:pPr>
            <w:r>
              <w:t>- ноутбук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EKRASMS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EKRASMS-SP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конфигуратор УСЕВ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управления испытательным оборудованием;</w:t>
            </w:r>
          </w:p>
          <w:p w:rsidR="00565331" w:rsidRDefault="00565331" w:rsidP="00801CC1">
            <w:pPr>
              <w:ind w:firstLine="0"/>
              <w:jc w:val="left"/>
            </w:pPr>
            <w:r>
              <w:t>- ПО АСУ ТП EKRASCADA. Серверная лицензия (до 750 сигналов);</w:t>
            </w:r>
          </w:p>
          <w:p w:rsidR="00565331" w:rsidRDefault="00565331" w:rsidP="00801CC1">
            <w:pPr>
              <w:ind w:firstLine="0"/>
              <w:jc w:val="left"/>
            </w:pPr>
            <w:r>
              <w:t xml:space="preserve">- ПО АСУ ТП </w:t>
            </w:r>
            <w:r>
              <w:rPr>
                <w:lang w:val="en-US"/>
              </w:rPr>
              <w:t>EKRASCADA</w:t>
            </w:r>
            <w:r>
              <w:t>. Редактор;</w:t>
            </w:r>
          </w:p>
          <w:p w:rsidR="00565331" w:rsidRDefault="00565331" w:rsidP="00801CC1">
            <w:pPr>
              <w:ind w:firstLine="0"/>
              <w:jc w:val="left"/>
            </w:pPr>
            <w:r>
              <w:t xml:space="preserve">- ПО </w:t>
            </w:r>
            <w:proofErr w:type="spellStart"/>
            <w:r>
              <w:t>Wireshark</w:t>
            </w:r>
            <w:proofErr w:type="spellEnd"/>
            <w:r>
              <w:t>.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Default="00677C94" w:rsidP="00801CC1">
            <w:pPr>
              <w:ind w:firstLine="0"/>
              <w:jc w:val="center"/>
            </w:pPr>
            <w:r>
              <w:t>1</w:t>
            </w:r>
          </w:p>
        </w:tc>
      </w:tr>
      <w:tr w:rsidR="00565331" w:rsidTr="00801CC1"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331" w:rsidRPr="00E743D1" w:rsidRDefault="00565331" w:rsidP="00801CC1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мечание: в</w:t>
            </w:r>
            <w:r w:rsidRPr="00E743D1">
              <w:rPr>
                <w:sz w:val="20"/>
                <w:szCs w:val="20"/>
              </w:rPr>
              <w:t xml:space="preserve"> случае выбора типового комплекта №2 или №4 на АРМ дополнительно устанавливается виртуальная модель на базе EKRASCADA</w:t>
            </w:r>
          </w:p>
        </w:tc>
      </w:tr>
    </w:tbl>
    <w:p w:rsidR="00565331" w:rsidRDefault="00565331" w:rsidP="00565331"/>
    <w:p w:rsidR="00565331" w:rsidRPr="00565331" w:rsidRDefault="00565331" w:rsidP="00565331">
      <w:pPr>
        <w:pStyle w:val="a5"/>
        <w:numPr>
          <w:ilvl w:val="0"/>
          <w:numId w:val="16"/>
        </w:numPr>
        <w:tabs>
          <w:tab w:val="left" w:pos="426"/>
        </w:tabs>
        <w:ind w:left="0" w:firstLine="0"/>
        <w:rPr>
          <w:b/>
        </w:rPr>
      </w:pPr>
      <w:r w:rsidRPr="00565331">
        <w:rPr>
          <w:b/>
        </w:rPr>
        <w:t>Дополнительное ПО и оборудование для организации АРМ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075"/>
        <w:gridCol w:w="1554"/>
      </w:tblGrid>
      <w:tr w:rsidR="00565331" w:rsidTr="00801CC1">
        <w:trPr>
          <w:trHeight w:val="518"/>
          <w:tblHeader/>
        </w:trPr>
        <w:tc>
          <w:tcPr>
            <w:tcW w:w="4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Pr="00495959" w:rsidRDefault="00565331" w:rsidP="00801CC1">
            <w:pPr>
              <w:keepNext/>
              <w:ind w:firstLine="0"/>
              <w:jc w:val="center"/>
              <w:rPr>
                <w:b/>
              </w:rPr>
            </w:pPr>
            <w:r w:rsidRPr="00495959">
              <w:rPr>
                <w:b/>
              </w:rPr>
              <w:t>Наименование оборудования или ПО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Pr="00495959" w:rsidRDefault="00565331" w:rsidP="00801CC1">
            <w:pPr>
              <w:keepNext/>
              <w:ind w:firstLine="0"/>
              <w:jc w:val="center"/>
              <w:rPr>
                <w:b/>
              </w:rPr>
            </w:pPr>
            <w:r w:rsidRPr="00495959">
              <w:rPr>
                <w:b/>
              </w:rPr>
              <w:t>Количество</w:t>
            </w:r>
          </w:p>
        </w:tc>
      </w:tr>
      <w:tr w:rsidR="00565331" w:rsidTr="00801CC1">
        <w:trPr>
          <w:trHeight w:val="515"/>
        </w:trPr>
        <w:tc>
          <w:tcPr>
            <w:tcW w:w="4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331" w:rsidRDefault="00A23EE0" w:rsidP="00801CC1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1980962369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>
              <w:rPr>
                <w:szCs w:val="24"/>
              </w:rPr>
              <w:t xml:space="preserve"> - </w:t>
            </w:r>
            <w:r w:rsidR="00565331">
              <w:t xml:space="preserve">ПО </w:t>
            </w:r>
            <w:r w:rsidR="00565331">
              <w:rPr>
                <w:lang w:eastAsia="ru-RU"/>
              </w:rPr>
              <w:t>Антивирус Касперского для бизнеса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Default="00677C94" w:rsidP="00801CC1">
            <w:pPr>
              <w:ind w:firstLine="0"/>
              <w:jc w:val="center"/>
            </w:pPr>
            <w:r>
              <w:t>2</w:t>
            </w:r>
          </w:p>
        </w:tc>
      </w:tr>
      <w:tr w:rsidR="00565331" w:rsidTr="00801CC1">
        <w:trPr>
          <w:trHeight w:val="291"/>
        </w:trPr>
        <w:tc>
          <w:tcPr>
            <w:tcW w:w="4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331" w:rsidRPr="00F43999" w:rsidRDefault="00A23EE0" w:rsidP="00801CC1">
            <w:pPr>
              <w:ind w:firstLine="0"/>
              <w:jc w:val="left"/>
              <w:rPr>
                <w:rFonts w:cs="Arial"/>
              </w:rPr>
            </w:pPr>
            <w:sdt>
              <w:sdtPr>
                <w:rPr>
                  <w:rFonts w:eastAsia="MS Mincho"/>
                </w:rPr>
                <w:id w:val="196586729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>
              <w:rPr>
                <w:szCs w:val="24"/>
              </w:rPr>
              <w:t xml:space="preserve"> - </w:t>
            </w:r>
            <w:r w:rsidR="00565331">
              <w:t xml:space="preserve">ПО SCL-Express </w:t>
            </w:r>
            <w:r w:rsidR="00565331" w:rsidRPr="00FA5505">
              <w:t>(</w:t>
            </w:r>
            <w:r w:rsidR="00565331">
              <w:t>конфигуратор цифровой подстанции, лицензия на 365 дней)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Default="00677C94" w:rsidP="00801CC1">
            <w:pPr>
              <w:ind w:firstLine="0"/>
              <w:jc w:val="center"/>
            </w:pPr>
            <w:r>
              <w:t>2</w:t>
            </w:r>
          </w:p>
        </w:tc>
      </w:tr>
      <w:tr w:rsidR="000858BA" w:rsidTr="00801CC1">
        <w:trPr>
          <w:trHeight w:val="450"/>
        </w:trPr>
        <w:tc>
          <w:tcPr>
            <w:tcW w:w="4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8BA" w:rsidRPr="007661F9" w:rsidRDefault="00A23EE0" w:rsidP="000858BA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1722084203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0858BA">
                  <w:rPr>
                    <w:rFonts w:eastAsia="MS Mincho"/>
                  </w:rPr>
                  <w:sym w:font="Wingdings 2" w:char="F0A3"/>
                </w:r>
              </w:sdtContent>
            </w:sdt>
            <w:r w:rsidR="000858BA">
              <w:rPr>
                <w:szCs w:val="24"/>
              </w:rPr>
              <w:t xml:space="preserve"> - </w:t>
            </w:r>
            <w:r w:rsidR="000858BA">
              <w:rPr>
                <w:rFonts w:eastAsia="MS Mincho"/>
              </w:rPr>
              <w:t>К</w:t>
            </w:r>
            <w:r w:rsidR="000858BA" w:rsidRPr="00780DFB">
              <w:rPr>
                <w:rFonts w:eastAsia="MS Mincho"/>
              </w:rPr>
              <w:t xml:space="preserve">оммутатор </w:t>
            </w:r>
            <w:r w:rsidR="000858BA">
              <w:rPr>
                <w:rFonts w:eastAsia="MS Mincho"/>
                <w:lang w:val="en-US"/>
              </w:rPr>
              <w:t xml:space="preserve">L2 </w:t>
            </w:r>
            <w:r w:rsidR="000858BA" w:rsidRPr="00780DFB">
              <w:rPr>
                <w:rFonts w:eastAsia="MS Mincho"/>
              </w:rPr>
              <w:t>5x10/100BaseTX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BA" w:rsidRDefault="000858BA" w:rsidP="000858BA">
            <w:pPr>
              <w:ind w:firstLine="0"/>
              <w:jc w:val="center"/>
            </w:pPr>
          </w:p>
        </w:tc>
      </w:tr>
      <w:tr w:rsidR="000858BA" w:rsidTr="00801CC1">
        <w:trPr>
          <w:trHeight w:val="414"/>
        </w:trPr>
        <w:tc>
          <w:tcPr>
            <w:tcW w:w="4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58BA" w:rsidRPr="007661F9" w:rsidRDefault="00A23EE0" w:rsidP="00214424">
            <w:pPr>
              <w:ind w:firstLine="0"/>
              <w:jc w:val="left"/>
              <w:rPr>
                <w:rFonts w:eastAsia="MS Mincho"/>
              </w:rPr>
            </w:pPr>
            <w:sdt>
              <w:sdtPr>
                <w:rPr>
                  <w:rFonts w:eastAsia="MS Mincho"/>
                </w:rPr>
                <w:id w:val="-673417783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0858BA">
                  <w:rPr>
                    <w:rFonts w:eastAsia="MS Mincho"/>
                  </w:rPr>
                  <w:sym w:font="Wingdings 2" w:char="F0A3"/>
                </w:r>
              </w:sdtContent>
            </w:sdt>
            <w:r w:rsidR="000858BA">
              <w:rPr>
                <w:szCs w:val="24"/>
              </w:rPr>
              <w:t xml:space="preserve"> - </w:t>
            </w:r>
            <w:r w:rsidR="000858BA" w:rsidRPr="00FD509D">
              <w:t>Патчкорд 2</w:t>
            </w:r>
            <w:proofErr w:type="spellStart"/>
            <w:r w:rsidR="000858BA" w:rsidRPr="00E85584">
              <w:rPr>
                <w:lang w:val="en-US"/>
              </w:rPr>
              <w:t>xRJ</w:t>
            </w:r>
            <w:proofErr w:type="spellEnd"/>
            <w:r w:rsidR="000858BA" w:rsidRPr="00FD509D">
              <w:t>45/8</w:t>
            </w:r>
            <w:r w:rsidR="000858BA" w:rsidRPr="00E85584">
              <w:rPr>
                <w:lang w:val="en-US"/>
              </w:rPr>
              <w:t>P</w:t>
            </w:r>
            <w:r w:rsidR="000858BA" w:rsidRPr="00FD509D">
              <w:t>8</w:t>
            </w:r>
            <w:r w:rsidR="000858BA" w:rsidRPr="00E85584">
              <w:rPr>
                <w:lang w:val="en-US"/>
              </w:rPr>
              <w:t>C</w:t>
            </w:r>
            <w:r w:rsidR="000858BA" w:rsidRPr="00FD509D">
              <w:t xml:space="preserve">, </w:t>
            </w:r>
            <w:r w:rsidR="000858BA" w:rsidRPr="00E85584">
              <w:rPr>
                <w:lang w:val="en-US"/>
              </w:rPr>
              <w:t>T</w:t>
            </w:r>
            <w:r w:rsidR="000858BA" w:rsidRPr="00FD509D">
              <w:t>568</w:t>
            </w:r>
            <w:r w:rsidR="000858BA" w:rsidRPr="00E85584">
              <w:rPr>
                <w:lang w:val="en-US"/>
              </w:rPr>
              <w:t>B</w:t>
            </w:r>
            <w:r w:rsidR="000858BA" w:rsidRPr="00FD509D">
              <w:t xml:space="preserve"> </w:t>
            </w:r>
            <w:r w:rsidR="000858BA" w:rsidRPr="00E85584">
              <w:rPr>
                <w:lang w:val="en-US"/>
              </w:rPr>
              <w:t>UTP</w:t>
            </w:r>
            <w:r w:rsidR="000858BA" w:rsidRPr="00FD509D">
              <w:t xml:space="preserve"> </w:t>
            </w:r>
            <w:r w:rsidR="000858BA" w:rsidRPr="00E85584">
              <w:rPr>
                <w:lang w:val="en-US"/>
              </w:rPr>
              <w:t>CAT</w:t>
            </w:r>
            <w:r w:rsidR="000858BA" w:rsidRPr="00FD509D">
              <w:t>5</w:t>
            </w:r>
            <w:r w:rsidR="000858BA" w:rsidRPr="00E85584">
              <w:rPr>
                <w:lang w:val="en-US"/>
              </w:rPr>
              <w:t>e</w:t>
            </w:r>
            <w:r w:rsidR="000858BA" w:rsidRPr="00FD509D">
              <w:t xml:space="preserve"> </w:t>
            </w:r>
            <w:r w:rsidR="000858BA" w:rsidRPr="00E85584">
              <w:rPr>
                <w:lang w:val="en-US"/>
              </w:rPr>
              <w:t>LSZH</w:t>
            </w:r>
            <w:r w:rsidR="000858BA">
              <w:t>,</w:t>
            </w:r>
            <w:r w:rsidR="000858BA" w:rsidRPr="00FD509D">
              <w:t xml:space="preserve"> </w:t>
            </w:r>
            <w:r w:rsidR="000858BA" w:rsidRPr="00567549">
              <w:t>4</w:t>
            </w:r>
            <w:r w:rsidR="000858BA" w:rsidRPr="00FD509D">
              <w:t xml:space="preserve"> </w:t>
            </w:r>
            <w:r w:rsidR="000858BA">
              <w:t>метра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58BA" w:rsidRDefault="000858BA" w:rsidP="000858BA">
            <w:pPr>
              <w:ind w:firstLine="0"/>
              <w:jc w:val="center"/>
            </w:pPr>
          </w:p>
        </w:tc>
      </w:tr>
      <w:tr w:rsidR="00565331" w:rsidTr="00801CC1">
        <w:trPr>
          <w:trHeight w:val="592"/>
        </w:trPr>
        <w:tc>
          <w:tcPr>
            <w:tcW w:w="4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331" w:rsidRDefault="00A23EE0" w:rsidP="00801CC1">
            <w:pPr>
              <w:ind w:firstLine="0"/>
              <w:jc w:val="left"/>
            </w:pPr>
            <w:sdt>
              <w:sdtPr>
                <w:rPr>
                  <w:rFonts w:eastAsia="MS Mincho"/>
                </w:rPr>
                <w:id w:val="-809161413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A3"/>
                </w:r>
              </w:sdtContent>
            </w:sdt>
            <w:r w:rsidR="00565331">
              <w:rPr>
                <w:szCs w:val="24"/>
              </w:rPr>
              <w:t xml:space="preserve"> - Мебель для размещения АРМ (стол рабочий, кресло офисное)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5331" w:rsidRDefault="00565331" w:rsidP="00801CC1">
            <w:pPr>
              <w:ind w:firstLine="0"/>
              <w:jc w:val="center"/>
            </w:pPr>
          </w:p>
        </w:tc>
      </w:tr>
    </w:tbl>
    <w:p w:rsidR="00565331" w:rsidRDefault="00565331" w:rsidP="00565331"/>
    <w:tbl>
      <w:tblPr>
        <w:tblW w:w="5000" w:type="pct"/>
        <w:tblLook w:val="00A0" w:firstRow="1" w:lastRow="0" w:firstColumn="1" w:lastColumn="0" w:noHBand="0" w:noVBand="0"/>
      </w:tblPr>
      <w:tblGrid>
        <w:gridCol w:w="3686"/>
        <w:gridCol w:w="5953"/>
      </w:tblGrid>
      <w:tr w:rsidR="00565331" w:rsidRPr="00D04B38" w:rsidTr="00801CC1">
        <w:trPr>
          <w:trHeight w:val="186"/>
        </w:trPr>
        <w:tc>
          <w:tcPr>
            <w:tcW w:w="1912" w:type="pct"/>
            <w:shd w:val="clear" w:color="auto" w:fill="auto"/>
          </w:tcPr>
          <w:p w:rsidR="00565331" w:rsidRPr="00B50D9A" w:rsidRDefault="00565331" w:rsidP="00565331">
            <w:pPr>
              <w:pStyle w:val="a5"/>
              <w:numPr>
                <w:ilvl w:val="0"/>
                <w:numId w:val="16"/>
              </w:numPr>
              <w:tabs>
                <w:tab w:val="left" w:pos="426"/>
              </w:tabs>
              <w:ind w:left="0" w:firstLine="0"/>
            </w:pPr>
            <w:r w:rsidRPr="00565331">
              <w:rPr>
                <w:b/>
              </w:rPr>
              <w:t>Необходимость шефмонтажа:</w:t>
            </w:r>
            <w:r w:rsidRPr="00B50D9A">
              <w:t xml:space="preserve"> </w:t>
            </w:r>
          </w:p>
        </w:tc>
        <w:tc>
          <w:tcPr>
            <w:tcW w:w="3088" w:type="pct"/>
            <w:shd w:val="clear" w:color="auto" w:fill="auto"/>
          </w:tcPr>
          <w:p w:rsidR="00565331" w:rsidRPr="00B50D9A" w:rsidRDefault="00A23EE0" w:rsidP="00801CC1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-1892412214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 w:rsidRPr="00B50D9A">
                  <w:rPr>
                    <w:rFonts w:eastAsia="MS Mincho"/>
                  </w:rPr>
                  <w:sym w:font="Wingdings 2" w:char="F0A3"/>
                </w:r>
              </w:sdtContent>
            </w:sdt>
            <w:r w:rsidR="00565331" w:rsidRPr="00B50D9A">
              <w:rPr>
                <w:szCs w:val="24"/>
              </w:rPr>
              <w:t xml:space="preserve"> - Да</w:t>
            </w:r>
          </w:p>
          <w:p w:rsidR="00565331" w:rsidRPr="00095623" w:rsidRDefault="00A23EE0" w:rsidP="00801CC1">
            <w:pPr>
              <w:autoSpaceDE w:val="0"/>
              <w:autoSpaceDN w:val="0"/>
              <w:adjustRightInd w:val="0"/>
              <w:ind w:firstLine="0"/>
              <w:rPr>
                <w:b/>
                <w:szCs w:val="24"/>
              </w:rPr>
            </w:pPr>
            <w:sdt>
              <w:sdtPr>
                <w:rPr>
                  <w:rFonts w:eastAsia="MS Mincho"/>
                </w:rPr>
                <w:id w:val="-655768602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65331">
                  <w:rPr>
                    <w:rFonts w:eastAsia="MS Mincho"/>
                  </w:rPr>
                  <w:sym w:font="Wingdings 2" w:char="F052"/>
                </w:r>
              </w:sdtContent>
            </w:sdt>
            <w:r w:rsidR="00565331" w:rsidRPr="00B50D9A">
              <w:rPr>
                <w:szCs w:val="24"/>
              </w:rPr>
              <w:t xml:space="preserve"> - </w:t>
            </w:r>
            <w:r w:rsidR="00565331" w:rsidRPr="001E14CD">
              <w:rPr>
                <w:b/>
                <w:szCs w:val="24"/>
              </w:rPr>
              <w:t>Нет</w:t>
            </w:r>
            <w:r w:rsidR="00565331">
              <w:rPr>
                <w:szCs w:val="24"/>
                <w:lang w:val="en-US"/>
              </w:rPr>
              <w:t xml:space="preserve"> </w:t>
            </w:r>
            <w:r w:rsidR="00565331" w:rsidRPr="00D04B38">
              <w:rPr>
                <w:b/>
                <w:szCs w:val="24"/>
                <w:lang w:val="en-US"/>
              </w:rPr>
              <w:t>(</w:t>
            </w:r>
            <w:r w:rsidR="00565331" w:rsidRPr="00D04B38">
              <w:rPr>
                <w:b/>
                <w:szCs w:val="24"/>
              </w:rPr>
              <w:t>по умолчанию)</w:t>
            </w:r>
          </w:p>
        </w:tc>
      </w:tr>
    </w:tbl>
    <w:p w:rsidR="00565331" w:rsidRDefault="00565331" w:rsidP="00565331"/>
    <w:tbl>
      <w:tblPr>
        <w:tblW w:w="5000" w:type="pct"/>
        <w:tblLook w:val="00A0" w:firstRow="1" w:lastRow="0" w:firstColumn="1" w:lastColumn="0" w:noHBand="0" w:noVBand="0"/>
      </w:tblPr>
      <w:tblGrid>
        <w:gridCol w:w="3686"/>
        <w:gridCol w:w="5953"/>
      </w:tblGrid>
      <w:tr w:rsidR="005D7A10" w:rsidRPr="00D04B38" w:rsidTr="00FA4382">
        <w:trPr>
          <w:trHeight w:val="186"/>
        </w:trPr>
        <w:tc>
          <w:tcPr>
            <w:tcW w:w="1912" w:type="pct"/>
            <w:shd w:val="clear" w:color="auto" w:fill="auto"/>
          </w:tcPr>
          <w:p w:rsidR="005D7A10" w:rsidRPr="00B50D9A" w:rsidRDefault="005D7A10" w:rsidP="005D7A10">
            <w:pPr>
              <w:pStyle w:val="a5"/>
              <w:numPr>
                <w:ilvl w:val="0"/>
                <w:numId w:val="16"/>
              </w:numPr>
              <w:tabs>
                <w:tab w:val="left" w:pos="426"/>
              </w:tabs>
              <w:ind w:left="0" w:firstLine="0"/>
              <w:rPr>
                <w:szCs w:val="24"/>
              </w:rPr>
            </w:pPr>
            <w:r w:rsidRPr="005D7A10">
              <w:rPr>
                <w:b/>
              </w:rPr>
              <w:t>Обучение преподавателей в НОУ НОЦ «ЭКРА»</w:t>
            </w:r>
          </w:p>
        </w:tc>
        <w:tc>
          <w:tcPr>
            <w:tcW w:w="3088" w:type="pct"/>
            <w:shd w:val="clear" w:color="auto" w:fill="auto"/>
          </w:tcPr>
          <w:p w:rsidR="005D7A10" w:rsidRPr="00B50D9A" w:rsidRDefault="00A23EE0" w:rsidP="00FA4382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-2034486620"/>
                <w15:appearance w15:val="hidden"/>
                <w14:checkbox>
                  <w14:checked w14:val="1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D7A10">
                  <w:rPr>
                    <w:rFonts w:eastAsia="MS Mincho"/>
                  </w:rPr>
                  <w:sym w:font="Wingdings 2" w:char="F052"/>
                </w:r>
              </w:sdtContent>
            </w:sdt>
            <w:r w:rsidR="005D7A10" w:rsidRPr="00B50D9A">
              <w:rPr>
                <w:szCs w:val="24"/>
              </w:rPr>
              <w:t xml:space="preserve"> - Да</w:t>
            </w:r>
            <w:r w:rsidR="005D7A10">
              <w:rPr>
                <w:szCs w:val="24"/>
              </w:rPr>
              <w:t xml:space="preserve">, необходимо обучить: 2 чел. </w:t>
            </w:r>
          </w:p>
          <w:p w:rsidR="005D7A10" w:rsidRPr="00D04B38" w:rsidRDefault="00A23EE0" w:rsidP="00FA4382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sdt>
              <w:sdtPr>
                <w:rPr>
                  <w:rFonts w:eastAsia="MS Mincho"/>
                </w:rPr>
                <w:id w:val="-3590726"/>
                <w15:appearance w15:val="hidden"/>
                <w14:checkbox>
                  <w14:checked w14:val="0"/>
                  <w14:checkedState w14:val="0052" w14:font="Wingdings 2"/>
                  <w14:uncheckedState w14:val="00A3" w14:font="Wingdings 2"/>
                </w14:checkbox>
              </w:sdtPr>
              <w:sdtEndPr/>
              <w:sdtContent>
                <w:r w:rsidR="005D7A10" w:rsidRPr="00B50D9A">
                  <w:rPr>
                    <w:rFonts w:eastAsia="MS Mincho"/>
                  </w:rPr>
                  <w:sym w:font="Wingdings 2" w:char="F0A3"/>
                </w:r>
              </w:sdtContent>
            </w:sdt>
            <w:r w:rsidR="005D7A10" w:rsidRPr="00B50D9A">
              <w:rPr>
                <w:szCs w:val="24"/>
              </w:rPr>
              <w:t xml:space="preserve"> - </w:t>
            </w:r>
            <w:r w:rsidR="005D7A10" w:rsidRPr="001E14CD">
              <w:rPr>
                <w:b/>
                <w:szCs w:val="24"/>
              </w:rPr>
              <w:t>Нет</w:t>
            </w:r>
            <w:r w:rsidR="005D7A10" w:rsidRPr="009A61E6">
              <w:rPr>
                <w:szCs w:val="24"/>
              </w:rPr>
              <w:t xml:space="preserve"> </w:t>
            </w:r>
            <w:r w:rsidR="005D7A10" w:rsidRPr="009A61E6">
              <w:rPr>
                <w:b/>
                <w:szCs w:val="24"/>
              </w:rPr>
              <w:t>(</w:t>
            </w:r>
            <w:r w:rsidR="005D7A10" w:rsidRPr="00D04B38">
              <w:rPr>
                <w:b/>
                <w:szCs w:val="24"/>
              </w:rPr>
              <w:t>по умолчанию)</w:t>
            </w:r>
          </w:p>
        </w:tc>
      </w:tr>
    </w:tbl>
    <w:p w:rsidR="00955E49" w:rsidRDefault="00955E49" w:rsidP="00565331"/>
    <w:p w:rsidR="00955E49" w:rsidRDefault="00955E49" w:rsidP="00955E49">
      <w:r>
        <w:br w:type="page"/>
      </w:r>
    </w:p>
    <w:p w:rsidR="005D7A10" w:rsidRDefault="005D7A10" w:rsidP="00565331"/>
    <w:tbl>
      <w:tblPr>
        <w:tblW w:w="5000" w:type="pct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86"/>
        <w:gridCol w:w="5953"/>
      </w:tblGrid>
      <w:tr w:rsidR="00565331" w:rsidRPr="006C18EE" w:rsidTr="003A2356">
        <w:trPr>
          <w:trHeight w:val="186"/>
        </w:trPr>
        <w:tc>
          <w:tcPr>
            <w:tcW w:w="1912" w:type="pct"/>
            <w:tcBorders>
              <w:top w:val="nil"/>
              <w:bottom w:val="nil"/>
              <w:right w:val="nil"/>
            </w:tcBorders>
            <w:shd w:val="clear" w:color="auto" w:fill="auto"/>
          </w:tcPr>
          <w:p w:rsidR="00565331" w:rsidRPr="006C18EE" w:rsidRDefault="00565331" w:rsidP="00565331">
            <w:pPr>
              <w:pStyle w:val="a5"/>
              <w:numPr>
                <w:ilvl w:val="0"/>
                <w:numId w:val="16"/>
              </w:numPr>
              <w:tabs>
                <w:tab w:val="left" w:pos="426"/>
              </w:tabs>
              <w:ind w:left="0" w:firstLine="0"/>
            </w:pPr>
            <w:r w:rsidRPr="00565331">
              <w:rPr>
                <w:b/>
              </w:rPr>
              <w:t>Дополнительные требования:</w:t>
            </w:r>
            <w:r w:rsidRPr="006C18EE">
              <w:t xml:space="preserve"> </w:t>
            </w:r>
          </w:p>
        </w:tc>
        <w:tc>
          <w:tcPr>
            <w:tcW w:w="3088" w:type="pct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:rsidR="00565331" w:rsidRPr="006C18EE" w:rsidRDefault="00565331" w:rsidP="003A2356">
            <w:pPr>
              <w:autoSpaceDE w:val="0"/>
              <w:autoSpaceDN w:val="0"/>
              <w:adjustRightInd w:val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Структурную схему ЛВС комплекта организовать в </w:t>
            </w:r>
          </w:p>
        </w:tc>
      </w:tr>
      <w:tr w:rsidR="00565331" w:rsidRPr="006C18EE" w:rsidTr="00801CC1">
        <w:tc>
          <w:tcPr>
            <w:tcW w:w="5000" w:type="pct"/>
            <w:gridSpan w:val="2"/>
            <w:tcBorders>
              <w:top w:val="nil"/>
            </w:tcBorders>
            <w:shd w:val="clear" w:color="auto" w:fill="auto"/>
          </w:tcPr>
          <w:p w:rsidR="00565331" w:rsidRPr="006C18EE" w:rsidRDefault="00565331" w:rsidP="00677C94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  <w:r>
              <w:rPr>
                <w:szCs w:val="24"/>
              </w:rPr>
              <w:t xml:space="preserve">соответствии с </w:t>
            </w:r>
            <w:r w:rsidR="00677C94">
              <w:rPr>
                <w:szCs w:val="24"/>
              </w:rPr>
              <w:t>прил. 1.</w:t>
            </w:r>
          </w:p>
        </w:tc>
      </w:tr>
      <w:tr w:rsidR="00565331" w:rsidRPr="006C18EE" w:rsidTr="00801CC1">
        <w:tc>
          <w:tcPr>
            <w:tcW w:w="5000" w:type="pct"/>
            <w:gridSpan w:val="2"/>
            <w:shd w:val="clear" w:color="auto" w:fill="auto"/>
          </w:tcPr>
          <w:p w:rsidR="00565331" w:rsidRPr="006C18EE" w:rsidRDefault="00565331" w:rsidP="00801CC1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565331" w:rsidRPr="006C18EE" w:rsidTr="00801CC1">
        <w:tc>
          <w:tcPr>
            <w:tcW w:w="5000" w:type="pct"/>
            <w:gridSpan w:val="2"/>
            <w:shd w:val="clear" w:color="auto" w:fill="auto"/>
          </w:tcPr>
          <w:p w:rsidR="00565331" w:rsidRPr="006C18EE" w:rsidRDefault="00565331" w:rsidP="00801CC1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565331" w:rsidRPr="006C18EE" w:rsidTr="00801CC1">
        <w:trPr>
          <w:trHeight w:val="75"/>
        </w:trPr>
        <w:tc>
          <w:tcPr>
            <w:tcW w:w="5000" w:type="pct"/>
            <w:gridSpan w:val="2"/>
            <w:shd w:val="clear" w:color="auto" w:fill="auto"/>
          </w:tcPr>
          <w:p w:rsidR="00565331" w:rsidRPr="006C18EE" w:rsidRDefault="00565331" w:rsidP="00801CC1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565331" w:rsidRPr="006C18EE" w:rsidTr="00801CC1">
        <w:trPr>
          <w:trHeight w:val="75"/>
        </w:trPr>
        <w:tc>
          <w:tcPr>
            <w:tcW w:w="5000" w:type="pct"/>
            <w:gridSpan w:val="2"/>
            <w:shd w:val="clear" w:color="auto" w:fill="auto"/>
          </w:tcPr>
          <w:p w:rsidR="00565331" w:rsidRPr="006C18EE" w:rsidRDefault="00565331" w:rsidP="00801CC1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  <w:tr w:rsidR="00565331" w:rsidRPr="006C18EE" w:rsidTr="00801CC1">
        <w:trPr>
          <w:trHeight w:val="75"/>
        </w:trPr>
        <w:tc>
          <w:tcPr>
            <w:tcW w:w="5000" w:type="pct"/>
            <w:gridSpan w:val="2"/>
            <w:shd w:val="clear" w:color="auto" w:fill="auto"/>
          </w:tcPr>
          <w:p w:rsidR="00565331" w:rsidRPr="006C18EE" w:rsidRDefault="00565331" w:rsidP="00801CC1">
            <w:pPr>
              <w:autoSpaceDE w:val="0"/>
              <w:autoSpaceDN w:val="0"/>
              <w:adjustRightInd w:val="0"/>
              <w:ind w:firstLine="0"/>
              <w:rPr>
                <w:szCs w:val="24"/>
              </w:rPr>
            </w:pPr>
          </w:p>
        </w:tc>
      </w:tr>
    </w:tbl>
    <w:p w:rsidR="00565331" w:rsidRPr="006C18EE" w:rsidRDefault="00565331" w:rsidP="00565331">
      <w:pPr>
        <w:widowControl w:val="0"/>
        <w:autoSpaceDE w:val="0"/>
        <w:autoSpaceDN w:val="0"/>
        <w:adjustRightInd w:val="0"/>
        <w:ind w:firstLine="0"/>
        <w:rPr>
          <w:szCs w:val="24"/>
        </w:rPr>
      </w:pPr>
    </w:p>
    <w:tbl>
      <w:tblPr>
        <w:tblW w:w="10080" w:type="dxa"/>
        <w:tblInd w:w="108" w:type="dxa"/>
        <w:tblLayout w:type="fixed"/>
        <w:tblLook w:val="00A0" w:firstRow="1" w:lastRow="0" w:firstColumn="1" w:lastColumn="0" w:noHBand="0" w:noVBand="0"/>
      </w:tblPr>
      <w:tblGrid>
        <w:gridCol w:w="3240"/>
        <w:gridCol w:w="6840"/>
      </w:tblGrid>
      <w:tr w:rsidR="00565331" w:rsidRPr="006C18EE" w:rsidTr="00801CC1">
        <w:tc>
          <w:tcPr>
            <w:tcW w:w="3240" w:type="dxa"/>
            <w:hideMark/>
          </w:tcPr>
          <w:p w:rsidR="00565331" w:rsidRPr="006C18EE" w:rsidRDefault="00565331" w:rsidP="00565331">
            <w:pPr>
              <w:pStyle w:val="a5"/>
              <w:numPr>
                <w:ilvl w:val="0"/>
                <w:numId w:val="16"/>
              </w:numPr>
              <w:tabs>
                <w:tab w:val="left" w:pos="426"/>
              </w:tabs>
              <w:ind w:left="0" w:firstLine="0"/>
            </w:pPr>
            <w:r w:rsidRPr="00565331">
              <w:rPr>
                <w:b/>
              </w:rPr>
              <w:t>Предприятие-изготовитель:</w:t>
            </w:r>
          </w:p>
        </w:tc>
        <w:tc>
          <w:tcPr>
            <w:tcW w:w="6840" w:type="dxa"/>
            <w:hideMark/>
          </w:tcPr>
          <w:p w:rsidR="00565331" w:rsidRPr="006C18EE" w:rsidRDefault="00565331" w:rsidP="00801CC1">
            <w:pPr>
              <w:autoSpaceDE w:val="0"/>
              <w:autoSpaceDN w:val="0"/>
              <w:adjustRightInd w:val="0"/>
              <w:spacing w:line="240" w:lineRule="atLeast"/>
              <w:ind w:firstLine="0"/>
              <w:jc w:val="left"/>
              <w:rPr>
                <w:color w:val="000000"/>
                <w:szCs w:val="24"/>
              </w:rPr>
            </w:pPr>
            <w:r w:rsidRPr="006C18EE">
              <w:rPr>
                <w:color w:val="000000"/>
                <w:szCs w:val="24"/>
              </w:rPr>
              <w:t xml:space="preserve">ООО НПП </w:t>
            </w:r>
            <w:r>
              <w:rPr>
                <w:color w:val="000000"/>
                <w:szCs w:val="24"/>
              </w:rPr>
              <w:t>«</w:t>
            </w:r>
            <w:r w:rsidRPr="006C18EE">
              <w:rPr>
                <w:color w:val="000000"/>
                <w:szCs w:val="24"/>
              </w:rPr>
              <w:t>ЭКРА</w:t>
            </w:r>
            <w:r>
              <w:rPr>
                <w:color w:val="000000"/>
                <w:szCs w:val="24"/>
              </w:rPr>
              <w:t>»</w:t>
            </w:r>
            <w:r w:rsidRPr="006C18EE">
              <w:rPr>
                <w:color w:val="000000"/>
                <w:szCs w:val="24"/>
              </w:rPr>
              <w:t xml:space="preserve">, </w:t>
            </w:r>
            <w:smartTag w:uri="urn:schemas-microsoft-com:office:smarttags" w:element="metricconverter">
              <w:smartTagPr>
                <w:attr w:name="ProductID" w:val="428003, г"/>
              </w:smartTagPr>
              <w:r w:rsidRPr="006C18EE">
                <w:rPr>
                  <w:color w:val="000000"/>
                  <w:szCs w:val="24"/>
                </w:rPr>
                <w:t>428003, г</w:t>
              </w:r>
            </w:smartTag>
            <w:r w:rsidRPr="006C18EE">
              <w:rPr>
                <w:color w:val="000000"/>
                <w:szCs w:val="24"/>
              </w:rPr>
              <w:t>. Чебоксары, проспект</w:t>
            </w:r>
            <w:r>
              <w:rPr>
                <w:color w:val="000000"/>
                <w:szCs w:val="24"/>
              </w:rPr>
              <w:t> </w:t>
            </w:r>
            <w:r w:rsidRPr="006C18EE">
              <w:rPr>
                <w:color w:val="000000"/>
                <w:szCs w:val="24"/>
              </w:rPr>
              <w:t>И.</w:t>
            </w:r>
            <w:r>
              <w:rPr>
                <w:color w:val="000000"/>
                <w:szCs w:val="24"/>
              </w:rPr>
              <w:t> </w:t>
            </w:r>
            <w:r w:rsidRPr="006C18EE">
              <w:rPr>
                <w:color w:val="000000"/>
                <w:szCs w:val="24"/>
              </w:rPr>
              <w:t>Яковлева, 3.</w:t>
            </w:r>
          </w:p>
        </w:tc>
      </w:tr>
    </w:tbl>
    <w:p w:rsidR="00565331" w:rsidRPr="00B608C6" w:rsidRDefault="00565331" w:rsidP="00565331">
      <w:pPr>
        <w:ind w:firstLine="0"/>
        <w:rPr>
          <w:szCs w:val="24"/>
        </w:rPr>
      </w:pPr>
    </w:p>
    <w:tbl>
      <w:tblPr>
        <w:tblW w:w="5000" w:type="pct"/>
        <w:tblInd w:w="142" w:type="dxa"/>
        <w:tblLook w:val="01E0" w:firstRow="1" w:lastRow="1" w:firstColumn="1" w:lastColumn="1" w:noHBand="0" w:noVBand="0"/>
      </w:tblPr>
      <w:tblGrid>
        <w:gridCol w:w="1700"/>
        <w:gridCol w:w="1776"/>
        <w:gridCol w:w="4266"/>
        <w:gridCol w:w="239"/>
        <w:gridCol w:w="1658"/>
      </w:tblGrid>
      <w:tr w:rsidR="00565331" w:rsidRPr="006C18EE" w:rsidTr="00565331">
        <w:tc>
          <w:tcPr>
            <w:tcW w:w="882" w:type="pct"/>
            <w:hideMark/>
          </w:tcPr>
          <w:p w:rsidR="00565331" w:rsidRPr="006C18EE" w:rsidRDefault="00565331" w:rsidP="00565331">
            <w:pPr>
              <w:pStyle w:val="a5"/>
              <w:numPr>
                <w:ilvl w:val="0"/>
                <w:numId w:val="16"/>
              </w:numPr>
              <w:tabs>
                <w:tab w:val="left" w:pos="318"/>
              </w:tabs>
              <w:ind w:left="0" w:firstLine="0"/>
              <w:rPr>
                <w:color w:val="000000"/>
                <w:szCs w:val="24"/>
                <w:lang w:eastAsia="ru-RU"/>
              </w:rPr>
            </w:pPr>
            <w:r w:rsidRPr="00565331">
              <w:rPr>
                <w:b/>
              </w:rPr>
              <w:t xml:space="preserve"> Зак</w:t>
            </w:r>
            <w:r w:rsidRPr="00565331">
              <w:rPr>
                <w:bCs/>
              </w:rPr>
              <w:t>а</w:t>
            </w:r>
            <w:r w:rsidRPr="00565331">
              <w:rPr>
                <w:b/>
              </w:rPr>
              <w:t>зчик</w:t>
            </w:r>
          </w:p>
        </w:tc>
        <w:tc>
          <w:tcPr>
            <w:tcW w:w="921" w:type="pct"/>
            <w:vAlign w:val="bottom"/>
            <w:hideMark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рганизация</w:t>
            </w:r>
          </w:p>
        </w:tc>
        <w:tc>
          <w:tcPr>
            <w:tcW w:w="3197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5331" w:rsidRPr="006C18EE" w:rsidRDefault="00F02C4C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B4754E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АО «Компания»</w:t>
            </w:r>
          </w:p>
        </w:tc>
      </w:tr>
      <w:tr w:rsidR="00565331" w:rsidRPr="006C18EE" w:rsidTr="00565331">
        <w:tc>
          <w:tcPr>
            <w:tcW w:w="882" w:type="pct"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921" w:type="pct"/>
            <w:vAlign w:val="bottom"/>
            <w:hideMark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6C18EE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Руководитель</w:t>
            </w:r>
          </w:p>
        </w:tc>
        <w:tc>
          <w:tcPr>
            <w:tcW w:w="2213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5331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  <w:p w:rsidR="00565331" w:rsidRPr="006C18EE" w:rsidRDefault="00F02C4C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Фамилия Имя Отчество</w:t>
            </w:r>
          </w:p>
        </w:tc>
        <w:tc>
          <w:tcPr>
            <w:tcW w:w="12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5331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565331" w:rsidRPr="006C18EE" w:rsidTr="00565331">
        <w:tc>
          <w:tcPr>
            <w:tcW w:w="882" w:type="pct"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921" w:type="pct"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2213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6C18EE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(Ф.И.О.)</w:t>
            </w:r>
          </w:p>
        </w:tc>
        <w:tc>
          <w:tcPr>
            <w:tcW w:w="124" w:type="pct"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</w:p>
        </w:tc>
        <w:tc>
          <w:tcPr>
            <w:tcW w:w="860" w:type="pct"/>
            <w:hideMark/>
          </w:tcPr>
          <w:p w:rsidR="00565331" w:rsidRPr="006C18EE" w:rsidRDefault="00565331" w:rsidP="00801CC1">
            <w:pPr>
              <w:pStyle w:val="af9"/>
              <w:spacing w:line="240" w:lineRule="auto"/>
              <w:ind w:right="0" w:firstLine="0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6C18EE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(Подпись)</w:t>
            </w:r>
          </w:p>
        </w:tc>
      </w:tr>
    </w:tbl>
    <w:p w:rsidR="00565331" w:rsidRDefault="00565331" w:rsidP="00565331">
      <w:pPr>
        <w:ind w:firstLine="0"/>
        <w:rPr>
          <w:szCs w:val="24"/>
        </w:rPr>
      </w:pPr>
    </w:p>
    <w:p w:rsidR="00565331" w:rsidRPr="00DB08C3" w:rsidRDefault="00565331" w:rsidP="00565331">
      <w:pPr>
        <w:ind w:right="142" w:firstLine="0"/>
        <w:rPr>
          <w:szCs w:val="24"/>
        </w:rPr>
      </w:pPr>
      <w:r w:rsidRPr="006C18EE">
        <w:rPr>
          <w:szCs w:val="24"/>
        </w:rPr>
        <w:t xml:space="preserve">Контактные данные лица, заполнившего </w:t>
      </w:r>
      <w:r>
        <w:rPr>
          <w:szCs w:val="24"/>
        </w:rPr>
        <w:t>карту заказ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28"/>
        <w:gridCol w:w="5901"/>
      </w:tblGrid>
      <w:tr w:rsidR="001267A5" w:rsidRPr="006C18EE" w:rsidTr="0070134C">
        <w:tc>
          <w:tcPr>
            <w:tcW w:w="1936" w:type="pct"/>
            <w:shd w:val="clear" w:color="auto" w:fill="auto"/>
            <w:vAlign w:val="center"/>
          </w:tcPr>
          <w:p w:rsidR="001267A5" w:rsidRPr="006C18EE" w:rsidRDefault="001267A5" w:rsidP="001267A5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>Место работы (организация)</w:t>
            </w:r>
          </w:p>
        </w:tc>
        <w:tc>
          <w:tcPr>
            <w:tcW w:w="3064" w:type="pct"/>
          </w:tcPr>
          <w:p w:rsidR="001267A5" w:rsidRPr="00574562" w:rsidRDefault="001267A5" w:rsidP="001267A5">
            <w:r>
              <w:rPr>
                <w:color w:val="000000"/>
              </w:rPr>
              <w:t>ОАО «Компания»</w:t>
            </w:r>
          </w:p>
        </w:tc>
      </w:tr>
      <w:tr w:rsidR="001267A5" w:rsidRPr="006C18EE" w:rsidTr="0070134C">
        <w:tc>
          <w:tcPr>
            <w:tcW w:w="1936" w:type="pct"/>
            <w:shd w:val="clear" w:color="auto" w:fill="auto"/>
            <w:vAlign w:val="center"/>
          </w:tcPr>
          <w:p w:rsidR="001267A5" w:rsidRPr="006C18EE" w:rsidRDefault="001267A5" w:rsidP="001267A5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 xml:space="preserve">ФИО </w:t>
            </w:r>
          </w:p>
        </w:tc>
        <w:tc>
          <w:tcPr>
            <w:tcW w:w="3064" w:type="pct"/>
          </w:tcPr>
          <w:p w:rsidR="001267A5" w:rsidRPr="00574562" w:rsidRDefault="001267A5" w:rsidP="001267A5">
            <w:r>
              <w:rPr>
                <w:color w:val="000000"/>
              </w:rPr>
              <w:t>Фамилия Имя Отчество</w:t>
            </w:r>
          </w:p>
        </w:tc>
      </w:tr>
      <w:tr w:rsidR="001267A5" w:rsidRPr="006C18EE" w:rsidTr="0070134C">
        <w:tc>
          <w:tcPr>
            <w:tcW w:w="1936" w:type="pct"/>
            <w:shd w:val="clear" w:color="auto" w:fill="auto"/>
            <w:vAlign w:val="center"/>
          </w:tcPr>
          <w:p w:rsidR="001267A5" w:rsidRPr="006C18EE" w:rsidRDefault="001267A5" w:rsidP="001267A5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>Контактный телефон</w:t>
            </w:r>
          </w:p>
        </w:tc>
        <w:tc>
          <w:tcPr>
            <w:tcW w:w="3064" w:type="pct"/>
          </w:tcPr>
          <w:p w:rsidR="001267A5" w:rsidRPr="00574562" w:rsidRDefault="001267A5" w:rsidP="001267A5">
            <w:r w:rsidRPr="00574562">
              <w:t>8-9</w:t>
            </w:r>
            <w:r>
              <w:t>99</w:t>
            </w:r>
            <w:r w:rsidRPr="00574562">
              <w:t>-</w:t>
            </w:r>
            <w:r>
              <w:t>999</w:t>
            </w:r>
            <w:r w:rsidRPr="00574562">
              <w:t>-</w:t>
            </w:r>
            <w:r>
              <w:t>99</w:t>
            </w:r>
            <w:r w:rsidRPr="00574562">
              <w:t>-</w:t>
            </w:r>
            <w:r>
              <w:t>99</w:t>
            </w:r>
          </w:p>
        </w:tc>
      </w:tr>
      <w:tr w:rsidR="001267A5" w:rsidRPr="006C18EE" w:rsidTr="0070134C">
        <w:tc>
          <w:tcPr>
            <w:tcW w:w="1936" w:type="pct"/>
            <w:shd w:val="clear" w:color="auto" w:fill="auto"/>
            <w:vAlign w:val="center"/>
          </w:tcPr>
          <w:p w:rsidR="001267A5" w:rsidRPr="006C18EE" w:rsidRDefault="001267A5" w:rsidP="001267A5">
            <w:pPr>
              <w:spacing w:before="40"/>
              <w:ind w:right="142" w:firstLine="0"/>
              <w:rPr>
                <w:spacing w:val="-2"/>
                <w:szCs w:val="24"/>
              </w:rPr>
            </w:pPr>
            <w:r w:rsidRPr="006C18EE">
              <w:rPr>
                <w:spacing w:val="-2"/>
                <w:szCs w:val="24"/>
              </w:rPr>
              <w:t>e-mail</w:t>
            </w:r>
            <w:r>
              <w:rPr>
                <w:spacing w:val="-2"/>
                <w:szCs w:val="24"/>
              </w:rPr>
              <w:t>:</w:t>
            </w:r>
          </w:p>
        </w:tc>
        <w:tc>
          <w:tcPr>
            <w:tcW w:w="3064" w:type="pct"/>
          </w:tcPr>
          <w:p w:rsidR="001267A5" w:rsidRDefault="001267A5" w:rsidP="001267A5">
            <w:r>
              <w:rPr>
                <w:lang w:val="en-US"/>
              </w:rPr>
              <w:t>_________</w:t>
            </w:r>
            <w:r w:rsidRPr="00574562">
              <w:t>@</w:t>
            </w:r>
            <w:r>
              <w:rPr>
                <w:lang w:val="en-US"/>
              </w:rPr>
              <w:t>____</w:t>
            </w:r>
            <w:r w:rsidRPr="00574562">
              <w:t>.</w:t>
            </w:r>
            <w:proofErr w:type="spellStart"/>
            <w:r w:rsidRPr="00574562">
              <w:t>ru</w:t>
            </w:r>
            <w:proofErr w:type="spellEnd"/>
          </w:p>
        </w:tc>
      </w:tr>
    </w:tbl>
    <w:p w:rsidR="00565331" w:rsidRPr="008D4A4B" w:rsidRDefault="00565331" w:rsidP="00565331"/>
    <w:p w:rsidR="00565331" w:rsidRDefault="00565331" w:rsidP="00565331">
      <w:pPr>
        <w:sectPr w:rsidR="00565331" w:rsidSect="00801CC1">
          <w:headerReference w:type="default" r:id="rId8"/>
          <w:footerReference w:type="default" r:id="rId9"/>
          <w:pgSz w:w="11907" w:h="16840" w:code="9"/>
          <w:pgMar w:top="567" w:right="1134" w:bottom="1418" w:left="1134" w:header="0" w:footer="6" w:gutter="0"/>
          <w:cols w:space="708"/>
          <w:noEndnote/>
          <w:docGrid w:linePitch="360"/>
        </w:sectPr>
      </w:pPr>
    </w:p>
    <w:p w:rsidR="00565331" w:rsidRPr="004252C0" w:rsidRDefault="00565331" w:rsidP="00565331">
      <w:pPr>
        <w:ind w:firstLine="0"/>
        <w:jc w:val="center"/>
      </w:pPr>
      <w:r w:rsidRPr="00F57EC9">
        <w:rPr>
          <w:b/>
        </w:rPr>
        <w:lastRenderedPageBreak/>
        <w:t>Приложение 1.</w:t>
      </w:r>
      <w:r>
        <w:br/>
      </w:r>
      <w:r w:rsidR="0070134C">
        <w:rPr>
          <w:b/>
        </w:rPr>
        <w:t xml:space="preserve">Структурная схема ЛВС </w:t>
      </w:r>
      <w:r w:rsidRPr="00565331">
        <w:rPr>
          <w:b/>
        </w:rPr>
        <w:t>типового комплекта «РЗА и АСУ ТП цифровой подстанции»</w:t>
      </w:r>
    </w:p>
    <w:p w:rsidR="00565331" w:rsidRPr="0071596D" w:rsidRDefault="00565331" w:rsidP="00565331"/>
    <w:p w:rsidR="00565331" w:rsidRPr="00E66855" w:rsidRDefault="0070134C" w:rsidP="00565331">
      <w:pPr>
        <w:ind w:firstLine="0"/>
      </w:pPr>
      <w:r w:rsidRPr="00133031">
        <w:rPr>
          <w:rFonts w:cs="Arial"/>
        </w:rPr>
        <w:object w:dxaOrig="12650" w:dyaOrig="10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429.7pt" o:ole="">
            <v:imagedata r:id="rId10" o:title=""/>
          </v:shape>
          <o:OLEObject Type="Embed" ProgID="Visio.Drawing.11" ShapeID="_x0000_i1025" DrawAspect="Content" ObjectID="_1740581321" r:id="rId11"/>
        </w:object>
      </w:r>
    </w:p>
    <w:p w:rsidR="00565331" w:rsidRPr="00565331" w:rsidRDefault="00565331" w:rsidP="00565331"/>
    <w:p w:rsidR="00D55D51" w:rsidRPr="003418D2" w:rsidRDefault="00D55D51" w:rsidP="003418D2">
      <w:pPr>
        <w:spacing w:after="200"/>
        <w:ind w:firstLine="0"/>
        <w:jc w:val="left"/>
        <w:rPr>
          <w:rFonts w:eastAsiaTheme="majorEastAsia"/>
          <w:b/>
          <w:bCs/>
          <w:sz w:val="28"/>
          <w:szCs w:val="28"/>
        </w:rPr>
      </w:pPr>
    </w:p>
    <w:sectPr w:rsidR="00D55D51" w:rsidRPr="003418D2" w:rsidSect="003C424D">
      <w:pgSz w:w="11907" w:h="16840" w:code="9"/>
      <w:pgMar w:top="567" w:right="708" w:bottom="1418" w:left="1134" w:header="0" w:footer="6" w:gutter="0"/>
      <w:cols w:space="708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3EE0" w:rsidRDefault="00A23EE0" w:rsidP="00BA16F7">
      <w:r>
        <w:separator/>
      </w:r>
    </w:p>
  </w:endnote>
  <w:endnote w:type="continuationSeparator" w:id="0">
    <w:p w:rsidR="00A23EE0" w:rsidRDefault="00A23EE0" w:rsidP="00BA1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61069576"/>
      <w:docPartObj>
        <w:docPartGallery w:val="Page Numbers (Bottom of Page)"/>
        <w:docPartUnique/>
      </w:docPartObj>
    </w:sdtPr>
    <w:sdtEndPr/>
    <w:sdtContent>
      <w:p w:rsidR="00723B84" w:rsidRDefault="00723B84" w:rsidP="00A65732">
        <w:pPr>
          <w:pStyle w:val="ab"/>
          <w:ind w:firstLine="0"/>
          <w:jc w:val="right"/>
        </w:pPr>
        <w:r>
          <w:tab/>
        </w:r>
        <w:r>
          <w:tab/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1E14CD">
          <w:rPr>
            <w:noProof/>
          </w:rPr>
          <w:t>10</w:t>
        </w:r>
        <w:r>
          <w:fldChar w:fldCharType="end"/>
        </w:r>
      </w:p>
      <w:p w:rsidR="00723B84" w:rsidRPr="00773AD2" w:rsidRDefault="00723B84" w:rsidP="00B1193F">
        <w:pPr>
          <w:pStyle w:val="ab"/>
          <w:tabs>
            <w:tab w:val="center" w:pos="4957"/>
            <w:tab w:val="right" w:pos="9915"/>
          </w:tabs>
          <w:ind w:firstLine="0"/>
          <w:jc w:val="left"/>
          <w:rPr>
            <w:rFonts w:ascii="Arial" w:hAnsi="Arial" w:cs="Arial"/>
            <w:sz w:val="18"/>
            <w:szCs w:val="18"/>
          </w:rPr>
        </w:pPr>
        <w:r>
          <w:rPr>
            <w:rFonts w:ascii="Arial" w:hAnsi="Arial" w:cs="Arial"/>
            <w:sz w:val="18"/>
            <w:szCs w:val="18"/>
          </w:rPr>
          <w:tab/>
        </w:r>
        <w:r>
          <w:rPr>
            <w:rFonts w:ascii="Arial" w:hAnsi="Arial" w:cs="Arial"/>
            <w:sz w:val="18"/>
            <w:szCs w:val="18"/>
          </w:rPr>
          <w:tab/>
        </w:r>
      </w:p>
    </w:sdtContent>
  </w:sdt>
  <w:p w:rsidR="00723B84" w:rsidRDefault="00723B8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3EE0" w:rsidRDefault="00A23EE0" w:rsidP="00BA16F7">
      <w:r>
        <w:separator/>
      </w:r>
    </w:p>
  </w:footnote>
  <w:footnote w:type="continuationSeparator" w:id="0">
    <w:p w:rsidR="00A23EE0" w:rsidRDefault="00A23EE0" w:rsidP="00BA16F7">
      <w:r>
        <w:continuationSeparator/>
      </w:r>
    </w:p>
  </w:footnote>
  <w:footnote w:id="1">
    <w:p w:rsidR="00723B84" w:rsidRDefault="00723B84" w:rsidP="00951881">
      <w:pPr>
        <w:pStyle w:val="af1"/>
      </w:pPr>
      <w:r>
        <w:rPr>
          <w:rStyle w:val="af3"/>
        </w:rPr>
        <w:footnoteRef/>
      </w:r>
      <w:r>
        <w:t xml:space="preserve"> - количество определяется количеством одновременно обучающихся бригад, но не более общего количества панелей РЗА. В одной бригаде может быть до 4 человек.</w:t>
      </w:r>
    </w:p>
  </w:footnote>
  <w:footnote w:id="2">
    <w:p w:rsidR="00723B84" w:rsidRDefault="00723B84" w:rsidP="0088087A">
      <w:pPr>
        <w:pStyle w:val="af1"/>
      </w:pPr>
      <w:r>
        <w:rPr>
          <w:rStyle w:val="af3"/>
        </w:rPr>
        <w:footnoteRef/>
      </w:r>
      <w:r>
        <w:t xml:space="preserve"> - количество определяется количеством одновременно обучающихся бригад, но не более общего количества панелей РЗА. В одной бригаде может быть до 4 человек.</w:t>
      </w:r>
    </w:p>
  </w:footnote>
  <w:footnote w:id="3">
    <w:p w:rsidR="00723B84" w:rsidRDefault="00723B84" w:rsidP="00565331">
      <w:pPr>
        <w:pStyle w:val="af1"/>
      </w:pPr>
      <w:r>
        <w:rPr>
          <w:rStyle w:val="af3"/>
        </w:rPr>
        <w:footnoteRef/>
      </w:r>
      <w:r>
        <w:t xml:space="preserve"> - количество определяется количеством одновременно обучающихся бригад, но не более общего количества панелей РЗА. В одной бригаде может быть до 4 человек.</w:t>
      </w:r>
    </w:p>
  </w:footnote>
  <w:footnote w:id="4">
    <w:p w:rsidR="00723B84" w:rsidRDefault="00723B84" w:rsidP="00565331">
      <w:pPr>
        <w:pStyle w:val="af1"/>
      </w:pPr>
      <w:r>
        <w:rPr>
          <w:rStyle w:val="af3"/>
        </w:rPr>
        <w:footnoteRef/>
      </w:r>
      <w:r>
        <w:t xml:space="preserve"> - количество определяется количеством одновременно обучающихся бригад, но не более общего количества панелей РЗА. В одной бригаде может быть до 4 человек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B84" w:rsidRDefault="00723B84">
    <w:pPr>
      <w:pStyle w:val="a9"/>
    </w:pPr>
  </w:p>
  <w:p w:rsidR="00E57982" w:rsidRDefault="00E57982" w:rsidP="00E57982">
    <w:pPr>
      <w:pStyle w:val="a9"/>
      <w:ind w:firstLine="0"/>
    </w:pPr>
  </w:p>
  <w:p w:rsidR="00E57982" w:rsidRDefault="00E57982" w:rsidP="00E57982">
    <w:pPr>
      <w:pStyle w:val="a9"/>
      <w:ind w:firstLine="0"/>
    </w:pPr>
    <w:r>
      <w:t>Редакция от 17.03.2023</w:t>
    </w:r>
  </w:p>
  <w:p w:rsidR="00723B84" w:rsidRDefault="00723B84" w:rsidP="00663D9E">
    <w:pPr>
      <w:pStyle w:val="a9"/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736B8A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5B5A19"/>
    <w:multiLevelType w:val="hybridMultilevel"/>
    <w:tmpl w:val="8D9AF9BC"/>
    <w:lvl w:ilvl="0" w:tplc="0419000F">
      <w:start w:val="1"/>
      <w:numFmt w:val="decimal"/>
      <w:lvlText w:val="%1."/>
      <w:lvlJc w:val="left"/>
      <w:pPr>
        <w:ind w:left="1637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EA61F2F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49668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83F404A"/>
    <w:multiLevelType w:val="multilevel"/>
    <w:tmpl w:val="41F82A2C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A0D7638"/>
    <w:multiLevelType w:val="hybridMultilevel"/>
    <w:tmpl w:val="0946FC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88256CF"/>
    <w:multiLevelType w:val="hybridMultilevel"/>
    <w:tmpl w:val="70D061D0"/>
    <w:lvl w:ilvl="0" w:tplc="DA8A820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AF90953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56B36526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5D6C2FAF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65071689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68677D7D"/>
    <w:multiLevelType w:val="hybridMultilevel"/>
    <w:tmpl w:val="8CE47E30"/>
    <w:lvl w:ilvl="0" w:tplc="6FBCF946">
      <w:start w:val="1"/>
      <w:numFmt w:val="decimal"/>
      <w:lvlText w:val="%1."/>
      <w:lvlJc w:val="left"/>
      <w:pPr>
        <w:ind w:left="1637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41517C1"/>
    <w:multiLevelType w:val="hybridMultilevel"/>
    <w:tmpl w:val="0946FC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5C85370"/>
    <w:multiLevelType w:val="hybridMultilevel"/>
    <w:tmpl w:val="2EBE8F4C"/>
    <w:lvl w:ilvl="0" w:tplc="0ED693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B4B409A"/>
    <w:multiLevelType w:val="hybridMultilevel"/>
    <w:tmpl w:val="0946FC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12"/>
  </w:num>
  <w:num w:numId="3">
    <w:abstractNumId w:val="7"/>
  </w:num>
  <w:num w:numId="4">
    <w:abstractNumId w:val="5"/>
  </w:num>
  <w:num w:numId="5">
    <w:abstractNumId w:val="14"/>
  </w:num>
  <w:num w:numId="6">
    <w:abstractNumId w:val="1"/>
  </w:num>
  <w:num w:numId="7">
    <w:abstractNumId w:val="11"/>
  </w:num>
  <w:num w:numId="8">
    <w:abstractNumId w:val="3"/>
  </w:num>
  <w:num w:numId="9">
    <w:abstractNumId w:val="2"/>
  </w:num>
  <w:num w:numId="10">
    <w:abstractNumId w:val="0"/>
  </w:num>
  <w:num w:numId="11">
    <w:abstractNumId w:val="9"/>
  </w:num>
  <w:num w:numId="12">
    <w:abstractNumId w:val="4"/>
  </w:num>
  <w:num w:numId="13">
    <w:abstractNumId w:val="13"/>
  </w:num>
  <w:num w:numId="14">
    <w:abstractNumId w:val="8"/>
  </w:num>
  <w:num w:numId="15">
    <w:abstractNumId w:val="10"/>
  </w:num>
  <w:num w:numId="16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21DF"/>
    <w:rsid w:val="00000D09"/>
    <w:rsid w:val="00002417"/>
    <w:rsid w:val="00004BDC"/>
    <w:rsid w:val="00005710"/>
    <w:rsid w:val="00005E62"/>
    <w:rsid w:val="00010148"/>
    <w:rsid w:val="00010251"/>
    <w:rsid w:val="000119F1"/>
    <w:rsid w:val="0001412C"/>
    <w:rsid w:val="000141B1"/>
    <w:rsid w:val="00015C55"/>
    <w:rsid w:val="00015E78"/>
    <w:rsid w:val="00015FB6"/>
    <w:rsid w:val="00017BB1"/>
    <w:rsid w:val="00021BFF"/>
    <w:rsid w:val="00022249"/>
    <w:rsid w:val="00022601"/>
    <w:rsid w:val="00022699"/>
    <w:rsid w:val="00022FA6"/>
    <w:rsid w:val="00023BE9"/>
    <w:rsid w:val="00023FFC"/>
    <w:rsid w:val="00024873"/>
    <w:rsid w:val="00026867"/>
    <w:rsid w:val="00027695"/>
    <w:rsid w:val="000303D8"/>
    <w:rsid w:val="00030F69"/>
    <w:rsid w:val="00032C76"/>
    <w:rsid w:val="00033720"/>
    <w:rsid w:val="00033B73"/>
    <w:rsid w:val="000366A4"/>
    <w:rsid w:val="0003734E"/>
    <w:rsid w:val="00037462"/>
    <w:rsid w:val="00037B9A"/>
    <w:rsid w:val="00037DC2"/>
    <w:rsid w:val="00042212"/>
    <w:rsid w:val="00043C68"/>
    <w:rsid w:val="00044932"/>
    <w:rsid w:val="0004518D"/>
    <w:rsid w:val="00045F44"/>
    <w:rsid w:val="000463C2"/>
    <w:rsid w:val="0004678D"/>
    <w:rsid w:val="00047EDA"/>
    <w:rsid w:val="00051160"/>
    <w:rsid w:val="00051B1F"/>
    <w:rsid w:val="00052EDA"/>
    <w:rsid w:val="000539D9"/>
    <w:rsid w:val="00053C7E"/>
    <w:rsid w:val="00053CE9"/>
    <w:rsid w:val="00053FF5"/>
    <w:rsid w:val="000546FB"/>
    <w:rsid w:val="00055CEF"/>
    <w:rsid w:val="00056C25"/>
    <w:rsid w:val="00057AB2"/>
    <w:rsid w:val="00057D87"/>
    <w:rsid w:val="00060F05"/>
    <w:rsid w:val="0006171A"/>
    <w:rsid w:val="00061C4E"/>
    <w:rsid w:val="00062194"/>
    <w:rsid w:val="00063905"/>
    <w:rsid w:val="000642B8"/>
    <w:rsid w:val="000656AE"/>
    <w:rsid w:val="000663BF"/>
    <w:rsid w:val="0006660E"/>
    <w:rsid w:val="0006741D"/>
    <w:rsid w:val="0007014C"/>
    <w:rsid w:val="00072D5D"/>
    <w:rsid w:val="00074664"/>
    <w:rsid w:val="00075966"/>
    <w:rsid w:val="00075EB8"/>
    <w:rsid w:val="000763A0"/>
    <w:rsid w:val="000767F7"/>
    <w:rsid w:val="00076BFE"/>
    <w:rsid w:val="000775AB"/>
    <w:rsid w:val="00077701"/>
    <w:rsid w:val="00077EE3"/>
    <w:rsid w:val="0008003A"/>
    <w:rsid w:val="0008056C"/>
    <w:rsid w:val="00083B35"/>
    <w:rsid w:val="0008525E"/>
    <w:rsid w:val="000854FD"/>
    <w:rsid w:val="000858BA"/>
    <w:rsid w:val="00085C7F"/>
    <w:rsid w:val="00085F59"/>
    <w:rsid w:val="00086EED"/>
    <w:rsid w:val="000927B0"/>
    <w:rsid w:val="00094DF9"/>
    <w:rsid w:val="00094E74"/>
    <w:rsid w:val="00095D9A"/>
    <w:rsid w:val="000962FF"/>
    <w:rsid w:val="000A2B62"/>
    <w:rsid w:val="000A2F96"/>
    <w:rsid w:val="000A34BD"/>
    <w:rsid w:val="000A4B9A"/>
    <w:rsid w:val="000A7E90"/>
    <w:rsid w:val="000B01BF"/>
    <w:rsid w:val="000B0D7A"/>
    <w:rsid w:val="000B2912"/>
    <w:rsid w:val="000B291D"/>
    <w:rsid w:val="000B4137"/>
    <w:rsid w:val="000B77AE"/>
    <w:rsid w:val="000B7815"/>
    <w:rsid w:val="000C0A02"/>
    <w:rsid w:val="000C1557"/>
    <w:rsid w:val="000C15F8"/>
    <w:rsid w:val="000C1DB0"/>
    <w:rsid w:val="000C279F"/>
    <w:rsid w:val="000C3FA4"/>
    <w:rsid w:val="000C6CE0"/>
    <w:rsid w:val="000C6D69"/>
    <w:rsid w:val="000D4D0A"/>
    <w:rsid w:val="000E279E"/>
    <w:rsid w:val="000E2B6D"/>
    <w:rsid w:val="000E3159"/>
    <w:rsid w:val="000E4BAD"/>
    <w:rsid w:val="000E6D80"/>
    <w:rsid w:val="000E7596"/>
    <w:rsid w:val="000E77EF"/>
    <w:rsid w:val="000E7E6D"/>
    <w:rsid w:val="000F1B65"/>
    <w:rsid w:val="000F2DE6"/>
    <w:rsid w:val="000F4284"/>
    <w:rsid w:val="000F499E"/>
    <w:rsid w:val="000F578D"/>
    <w:rsid w:val="00100D33"/>
    <w:rsid w:val="00101356"/>
    <w:rsid w:val="00102724"/>
    <w:rsid w:val="001034D0"/>
    <w:rsid w:val="0010397F"/>
    <w:rsid w:val="00105429"/>
    <w:rsid w:val="0010665E"/>
    <w:rsid w:val="00107752"/>
    <w:rsid w:val="00107B5F"/>
    <w:rsid w:val="001120BA"/>
    <w:rsid w:val="00112BD1"/>
    <w:rsid w:val="00113143"/>
    <w:rsid w:val="001149B8"/>
    <w:rsid w:val="00114F6B"/>
    <w:rsid w:val="00117CC2"/>
    <w:rsid w:val="001222F7"/>
    <w:rsid w:val="00123892"/>
    <w:rsid w:val="001267A5"/>
    <w:rsid w:val="001277C0"/>
    <w:rsid w:val="00131EBE"/>
    <w:rsid w:val="00133B53"/>
    <w:rsid w:val="00133E3C"/>
    <w:rsid w:val="001346B9"/>
    <w:rsid w:val="0014109A"/>
    <w:rsid w:val="00141656"/>
    <w:rsid w:val="001425F9"/>
    <w:rsid w:val="0014339B"/>
    <w:rsid w:val="00143A7E"/>
    <w:rsid w:val="00143DEB"/>
    <w:rsid w:val="00144E1D"/>
    <w:rsid w:val="00147F54"/>
    <w:rsid w:val="00153FED"/>
    <w:rsid w:val="00155331"/>
    <w:rsid w:val="00155999"/>
    <w:rsid w:val="00155EBE"/>
    <w:rsid w:val="00157B89"/>
    <w:rsid w:val="00162E29"/>
    <w:rsid w:val="001633E9"/>
    <w:rsid w:val="00163F57"/>
    <w:rsid w:val="00170202"/>
    <w:rsid w:val="001710B2"/>
    <w:rsid w:val="00172BBC"/>
    <w:rsid w:val="00174969"/>
    <w:rsid w:val="001759B6"/>
    <w:rsid w:val="001775C3"/>
    <w:rsid w:val="00181519"/>
    <w:rsid w:val="001836F6"/>
    <w:rsid w:val="00184D90"/>
    <w:rsid w:val="00184DF0"/>
    <w:rsid w:val="00184DFE"/>
    <w:rsid w:val="00185C0D"/>
    <w:rsid w:val="00186BBF"/>
    <w:rsid w:val="001907C1"/>
    <w:rsid w:val="00192324"/>
    <w:rsid w:val="00193254"/>
    <w:rsid w:val="001933BB"/>
    <w:rsid w:val="001946E3"/>
    <w:rsid w:val="00196A3D"/>
    <w:rsid w:val="001A65F6"/>
    <w:rsid w:val="001A6ADD"/>
    <w:rsid w:val="001A7BB4"/>
    <w:rsid w:val="001B011F"/>
    <w:rsid w:val="001B1078"/>
    <w:rsid w:val="001B11C5"/>
    <w:rsid w:val="001B14B3"/>
    <w:rsid w:val="001B26A4"/>
    <w:rsid w:val="001B2887"/>
    <w:rsid w:val="001B2CC2"/>
    <w:rsid w:val="001B2F2C"/>
    <w:rsid w:val="001B3A25"/>
    <w:rsid w:val="001B4794"/>
    <w:rsid w:val="001B7C57"/>
    <w:rsid w:val="001C0BC4"/>
    <w:rsid w:val="001C38B9"/>
    <w:rsid w:val="001C42F5"/>
    <w:rsid w:val="001C4F25"/>
    <w:rsid w:val="001C58FE"/>
    <w:rsid w:val="001C595C"/>
    <w:rsid w:val="001C71D8"/>
    <w:rsid w:val="001C752A"/>
    <w:rsid w:val="001D20C1"/>
    <w:rsid w:val="001D7244"/>
    <w:rsid w:val="001D7F43"/>
    <w:rsid w:val="001E10A5"/>
    <w:rsid w:val="001E14CD"/>
    <w:rsid w:val="001E2D39"/>
    <w:rsid w:val="001E458D"/>
    <w:rsid w:val="001E77C6"/>
    <w:rsid w:val="001E792C"/>
    <w:rsid w:val="001E7DDB"/>
    <w:rsid w:val="001F0DEC"/>
    <w:rsid w:val="001F1F26"/>
    <w:rsid w:val="001F2DB8"/>
    <w:rsid w:val="001F536D"/>
    <w:rsid w:val="001F6435"/>
    <w:rsid w:val="00200384"/>
    <w:rsid w:val="00203305"/>
    <w:rsid w:val="00203F17"/>
    <w:rsid w:val="002059D9"/>
    <w:rsid w:val="00207EF2"/>
    <w:rsid w:val="00212B38"/>
    <w:rsid w:val="00213963"/>
    <w:rsid w:val="00214210"/>
    <w:rsid w:val="00214424"/>
    <w:rsid w:val="00214767"/>
    <w:rsid w:val="0021556B"/>
    <w:rsid w:val="0021782E"/>
    <w:rsid w:val="00217F37"/>
    <w:rsid w:val="00220011"/>
    <w:rsid w:val="002219F6"/>
    <w:rsid w:val="00225F52"/>
    <w:rsid w:val="00230AD6"/>
    <w:rsid w:val="00232199"/>
    <w:rsid w:val="00232801"/>
    <w:rsid w:val="00232868"/>
    <w:rsid w:val="002344C4"/>
    <w:rsid w:val="002364E0"/>
    <w:rsid w:val="00237D10"/>
    <w:rsid w:val="00240FD6"/>
    <w:rsid w:val="002410F2"/>
    <w:rsid w:val="0024209F"/>
    <w:rsid w:val="002421B8"/>
    <w:rsid w:val="00242A4F"/>
    <w:rsid w:val="00243164"/>
    <w:rsid w:val="002434A4"/>
    <w:rsid w:val="00246033"/>
    <w:rsid w:val="002474C0"/>
    <w:rsid w:val="0025028B"/>
    <w:rsid w:val="00250835"/>
    <w:rsid w:val="00250C54"/>
    <w:rsid w:val="002512C3"/>
    <w:rsid w:val="00251F61"/>
    <w:rsid w:val="00252171"/>
    <w:rsid w:val="00252480"/>
    <w:rsid w:val="0025376D"/>
    <w:rsid w:val="00255119"/>
    <w:rsid w:val="00261B2E"/>
    <w:rsid w:val="00262E4D"/>
    <w:rsid w:val="00263DB1"/>
    <w:rsid w:val="00264369"/>
    <w:rsid w:val="00264A01"/>
    <w:rsid w:val="00266D5A"/>
    <w:rsid w:val="00266DFC"/>
    <w:rsid w:val="00271FF7"/>
    <w:rsid w:val="00273253"/>
    <w:rsid w:val="00276A23"/>
    <w:rsid w:val="002810D0"/>
    <w:rsid w:val="00281B7E"/>
    <w:rsid w:val="0028450F"/>
    <w:rsid w:val="00284935"/>
    <w:rsid w:val="00284E62"/>
    <w:rsid w:val="00286B9F"/>
    <w:rsid w:val="00287398"/>
    <w:rsid w:val="00287DE6"/>
    <w:rsid w:val="00287E2B"/>
    <w:rsid w:val="0029039C"/>
    <w:rsid w:val="0029110B"/>
    <w:rsid w:val="0029125A"/>
    <w:rsid w:val="0029358C"/>
    <w:rsid w:val="00293FC3"/>
    <w:rsid w:val="002968FC"/>
    <w:rsid w:val="002969B1"/>
    <w:rsid w:val="002A0256"/>
    <w:rsid w:val="002A1CAA"/>
    <w:rsid w:val="002A2719"/>
    <w:rsid w:val="002A2CF5"/>
    <w:rsid w:val="002A3F04"/>
    <w:rsid w:val="002A5250"/>
    <w:rsid w:val="002A53B4"/>
    <w:rsid w:val="002A6560"/>
    <w:rsid w:val="002A6963"/>
    <w:rsid w:val="002A7B46"/>
    <w:rsid w:val="002B1531"/>
    <w:rsid w:val="002B22A8"/>
    <w:rsid w:val="002B3D24"/>
    <w:rsid w:val="002B45C5"/>
    <w:rsid w:val="002B52A3"/>
    <w:rsid w:val="002B7C3F"/>
    <w:rsid w:val="002C0CB4"/>
    <w:rsid w:val="002C1591"/>
    <w:rsid w:val="002C20CA"/>
    <w:rsid w:val="002C2A91"/>
    <w:rsid w:val="002C3E94"/>
    <w:rsid w:val="002C3FE1"/>
    <w:rsid w:val="002C679D"/>
    <w:rsid w:val="002C7413"/>
    <w:rsid w:val="002D1051"/>
    <w:rsid w:val="002D1A5C"/>
    <w:rsid w:val="002D44DC"/>
    <w:rsid w:val="002D582C"/>
    <w:rsid w:val="002D5A9D"/>
    <w:rsid w:val="002D63B9"/>
    <w:rsid w:val="002D7AC1"/>
    <w:rsid w:val="002D7FF8"/>
    <w:rsid w:val="002E0780"/>
    <w:rsid w:val="002E0D0E"/>
    <w:rsid w:val="002E14AF"/>
    <w:rsid w:val="002E22EC"/>
    <w:rsid w:val="002E28D8"/>
    <w:rsid w:val="002E2C4F"/>
    <w:rsid w:val="002E4633"/>
    <w:rsid w:val="002E4977"/>
    <w:rsid w:val="002E50DB"/>
    <w:rsid w:val="002E792E"/>
    <w:rsid w:val="002F19F1"/>
    <w:rsid w:val="002F3B50"/>
    <w:rsid w:val="002F503C"/>
    <w:rsid w:val="002F7181"/>
    <w:rsid w:val="0030258D"/>
    <w:rsid w:val="00303751"/>
    <w:rsid w:val="00303887"/>
    <w:rsid w:val="00304557"/>
    <w:rsid w:val="00304BD2"/>
    <w:rsid w:val="00305476"/>
    <w:rsid w:val="00306561"/>
    <w:rsid w:val="00307084"/>
    <w:rsid w:val="00307E3C"/>
    <w:rsid w:val="0031004D"/>
    <w:rsid w:val="00310F2D"/>
    <w:rsid w:val="00313AA4"/>
    <w:rsid w:val="00315D79"/>
    <w:rsid w:val="00317782"/>
    <w:rsid w:val="00320504"/>
    <w:rsid w:val="00320F38"/>
    <w:rsid w:val="0032289A"/>
    <w:rsid w:val="003245D2"/>
    <w:rsid w:val="003246E8"/>
    <w:rsid w:val="00324997"/>
    <w:rsid w:val="0032517A"/>
    <w:rsid w:val="003266C8"/>
    <w:rsid w:val="00326F8F"/>
    <w:rsid w:val="00330081"/>
    <w:rsid w:val="00330B3A"/>
    <w:rsid w:val="003418D2"/>
    <w:rsid w:val="00343845"/>
    <w:rsid w:val="0034438C"/>
    <w:rsid w:val="003448FC"/>
    <w:rsid w:val="00344B28"/>
    <w:rsid w:val="0034622E"/>
    <w:rsid w:val="003501D1"/>
    <w:rsid w:val="003501F6"/>
    <w:rsid w:val="003510D2"/>
    <w:rsid w:val="00353EAA"/>
    <w:rsid w:val="003552F6"/>
    <w:rsid w:val="003614D0"/>
    <w:rsid w:val="00363CA0"/>
    <w:rsid w:val="00367F42"/>
    <w:rsid w:val="00371346"/>
    <w:rsid w:val="00371570"/>
    <w:rsid w:val="00374896"/>
    <w:rsid w:val="00375F11"/>
    <w:rsid w:val="00383961"/>
    <w:rsid w:val="00383A2D"/>
    <w:rsid w:val="003846C6"/>
    <w:rsid w:val="00385306"/>
    <w:rsid w:val="00385EDE"/>
    <w:rsid w:val="00386003"/>
    <w:rsid w:val="00386390"/>
    <w:rsid w:val="00393B39"/>
    <w:rsid w:val="00393F5A"/>
    <w:rsid w:val="003959D2"/>
    <w:rsid w:val="003A112F"/>
    <w:rsid w:val="003A11C5"/>
    <w:rsid w:val="003A2356"/>
    <w:rsid w:val="003A2852"/>
    <w:rsid w:val="003A3198"/>
    <w:rsid w:val="003A39C5"/>
    <w:rsid w:val="003A3E45"/>
    <w:rsid w:val="003A45E8"/>
    <w:rsid w:val="003A554F"/>
    <w:rsid w:val="003A5683"/>
    <w:rsid w:val="003A56BB"/>
    <w:rsid w:val="003A56C8"/>
    <w:rsid w:val="003A5FFF"/>
    <w:rsid w:val="003B1DFB"/>
    <w:rsid w:val="003B36E6"/>
    <w:rsid w:val="003B49AD"/>
    <w:rsid w:val="003B585B"/>
    <w:rsid w:val="003B7B80"/>
    <w:rsid w:val="003C14DF"/>
    <w:rsid w:val="003C1A99"/>
    <w:rsid w:val="003C2F2B"/>
    <w:rsid w:val="003C424D"/>
    <w:rsid w:val="003C4E24"/>
    <w:rsid w:val="003C520E"/>
    <w:rsid w:val="003C6461"/>
    <w:rsid w:val="003C7ED6"/>
    <w:rsid w:val="003D2384"/>
    <w:rsid w:val="003D2E4E"/>
    <w:rsid w:val="003D502C"/>
    <w:rsid w:val="003D6652"/>
    <w:rsid w:val="003D708E"/>
    <w:rsid w:val="003E0B8C"/>
    <w:rsid w:val="003E2F7D"/>
    <w:rsid w:val="003E3711"/>
    <w:rsid w:val="003E3A8E"/>
    <w:rsid w:val="003E643B"/>
    <w:rsid w:val="003E6CAA"/>
    <w:rsid w:val="003F03A0"/>
    <w:rsid w:val="003F12D6"/>
    <w:rsid w:val="003F19FE"/>
    <w:rsid w:val="003F2307"/>
    <w:rsid w:val="003F379A"/>
    <w:rsid w:val="003F3A00"/>
    <w:rsid w:val="003F457F"/>
    <w:rsid w:val="003F5F08"/>
    <w:rsid w:val="00400EBA"/>
    <w:rsid w:val="00406141"/>
    <w:rsid w:val="00410FE3"/>
    <w:rsid w:val="00412F4F"/>
    <w:rsid w:val="00413916"/>
    <w:rsid w:val="00414E3C"/>
    <w:rsid w:val="00414EB9"/>
    <w:rsid w:val="00415F00"/>
    <w:rsid w:val="004167B4"/>
    <w:rsid w:val="0041758E"/>
    <w:rsid w:val="004209FF"/>
    <w:rsid w:val="00422543"/>
    <w:rsid w:val="00422B6D"/>
    <w:rsid w:val="0042473E"/>
    <w:rsid w:val="0042497F"/>
    <w:rsid w:val="00426552"/>
    <w:rsid w:val="004267ED"/>
    <w:rsid w:val="00430064"/>
    <w:rsid w:val="004306D5"/>
    <w:rsid w:val="00430E70"/>
    <w:rsid w:val="00432AAC"/>
    <w:rsid w:val="004359AB"/>
    <w:rsid w:val="00436559"/>
    <w:rsid w:val="00442689"/>
    <w:rsid w:val="0044421A"/>
    <w:rsid w:val="00445055"/>
    <w:rsid w:val="0045096D"/>
    <w:rsid w:val="00452D5E"/>
    <w:rsid w:val="00454BD2"/>
    <w:rsid w:val="00455FC0"/>
    <w:rsid w:val="00456E6A"/>
    <w:rsid w:val="004611F4"/>
    <w:rsid w:val="004630BA"/>
    <w:rsid w:val="00466FE0"/>
    <w:rsid w:val="004701BF"/>
    <w:rsid w:val="00472B01"/>
    <w:rsid w:val="004730E5"/>
    <w:rsid w:val="00473D6F"/>
    <w:rsid w:val="00475097"/>
    <w:rsid w:val="004752FA"/>
    <w:rsid w:val="004765D3"/>
    <w:rsid w:val="00476C6C"/>
    <w:rsid w:val="00477144"/>
    <w:rsid w:val="0048096A"/>
    <w:rsid w:val="00483ABC"/>
    <w:rsid w:val="00483B2E"/>
    <w:rsid w:val="004849A1"/>
    <w:rsid w:val="00485141"/>
    <w:rsid w:val="004857C5"/>
    <w:rsid w:val="00490858"/>
    <w:rsid w:val="00491718"/>
    <w:rsid w:val="00492315"/>
    <w:rsid w:val="004941E1"/>
    <w:rsid w:val="0049663B"/>
    <w:rsid w:val="004A023E"/>
    <w:rsid w:val="004A2A3F"/>
    <w:rsid w:val="004A2F67"/>
    <w:rsid w:val="004A4533"/>
    <w:rsid w:val="004A5F2A"/>
    <w:rsid w:val="004A7066"/>
    <w:rsid w:val="004A7291"/>
    <w:rsid w:val="004A72ED"/>
    <w:rsid w:val="004B1140"/>
    <w:rsid w:val="004B1399"/>
    <w:rsid w:val="004B2CA0"/>
    <w:rsid w:val="004B5B38"/>
    <w:rsid w:val="004C0E97"/>
    <w:rsid w:val="004C4E71"/>
    <w:rsid w:val="004C5D8C"/>
    <w:rsid w:val="004C60B9"/>
    <w:rsid w:val="004C6A01"/>
    <w:rsid w:val="004D07BF"/>
    <w:rsid w:val="004D0B3F"/>
    <w:rsid w:val="004D180E"/>
    <w:rsid w:val="004D1C04"/>
    <w:rsid w:val="004D377D"/>
    <w:rsid w:val="004D407F"/>
    <w:rsid w:val="004D4C1A"/>
    <w:rsid w:val="004D5881"/>
    <w:rsid w:val="004D626D"/>
    <w:rsid w:val="004D6357"/>
    <w:rsid w:val="004D70CA"/>
    <w:rsid w:val="004E07D9"/>
    <w:rsid w:val="004E0E42"/>
    <w:rsid w:val="004E39EB"/>
    <w:rsid w:val="004E3DAB"/>
    <w:rsid w:val="004E4955"/>
    <w:rsid w:val="004E6643"/>
    <w:rsid w:val="004E7A01"/>
    <w:rsid w:val="004F06FD"/>
    <w:rsid w:val="004F2AD9"/>
    <w:rsid w:val="004F4AAA"/>
    <w:rsid w:val="004F4E5E"/>
    <w:rsid w:val="004F6D2A"/>
    <w:rsid w:val="00503AC0"/>
    <w:rsid w:val="00503C63"/>
    <w:rsid w:val="00504B7F"/>
    <w:rsid w:val="00504E37"/>
    <w:rsid w:val="00510182"/>
    <w:rsid w:val="00510C19"/>
    <w:rsid w:val="00510D2F"/>
    <w:rsid w:val="005115E8"/>
    <w:rsid w:val="005119CF"/>
    <w:rsid w:val="0051523C"/>
    <w:rsid w:val="00517629"/>
    <w:rsid w:val="00521DE0"/>
    <w:rsid w:val="0052460A"/>
    <w:rsid w:val="00525073"/>
    <w:rsid w:val="0052510D"/>
    <w:rsid w:val="0052528D"/>
    <w:rsid w:val="005258A3"/>
    <w:rsid w:val="0052618A"/>
    <w:rsid w:val="00527476"/>
    <w:rsid w:val="005279C2"/>
    <w:rsid w:val="0053056D"/>
    <w:rsid w:val="00530A78"/>
    <w:rsid w:val="00530E21"/>
    <w:rsid w:val="00531B96"/>
    <w:rsid w:val="00533923"/>
    <w:rsid w:val="005344EC"/>
    <w:rsid w:val="005347D3"/>
    <w:rsid w:val="00534D25"/>
    <w:rsid w:val="0053563A"/>
    <w:rsid w:val="005357F8"/>
    <w:rsid w:val="00536202"/>
    <w:rsid w:val="0053684A"/>
    <w:rsid w:val="005411A7"/>
    <w:rsid w:val="00543239"/>
    <w:rsid w:val="00543A20"/>
    <w:rsid w:val="0054490C"/>
    <w:rsid w:val="0054619A"/>
    <w:rsid w:val="00547193"/>
    <w:rsid w:val="00547814"/>
    <w:rsid w:val="00550E2E"/>
    <w:rsid w:val="00553D02"/>
    <w:rsid w:val="00553D85"/>
    <w:rsid w:val="0055568B"/>
    <w:rsid w:val="0055593B"/>
    <w:rsid w:val="0055626D"/>
    <w:rsid w:val="00557B34"/>
    <w:rsid w:val="00557B7E"/>
    <w:rsid w:val="00560078"/>
    <w:rsid w:val="005602DD"/>
    <w:rsid w:val="0056063A"/>
    <w:rsid w:val="00560BF4"/>
    <w:rsid w:val="00560C1F"/>
    <w:rsid w:val="00561B48"/>
    <w:rsid w:val="005622CF"/>
    <w:rsid w:val="00564106"/>
    <w:rsid w:val="00564EA8"/>
    <w:rsid w:val="00565331"/>
    <w:rsid w:val="00567549"/>
    <w:rsid w:val="00567B8D"/>
    <w:rsid w:val="00567C88"/>
    <w:rsid w:val="00571A44"/>
    <w:rsid w:val="00571D61"/>
    <w:rsid w:val="00571D9E"/>
    <w:rsid w:val="0057280F"/>
    <w:rsid w:val="00572EB3"/>
    <w:rsid w:val="00573037"/>
    <w:rsid w:val="0057630B"/>
    <w:rsid w:val="0057788B"/>
    <w:rsid w:val="00577C2E"/>
    <w:rsid w:val="00580493"/>
    <w:rsid w:val="00580946"/>
    <w:rsid w:val="00581176"/>
    <w:rsid w:val="005815D9"/>
    <w:rsid w:val="00581FCD"/>
    <w:rsid w:val="00582670"/>
    <w:rsid w:val="00583535"/>
    <w:rsid w:val="00583C38"/>
    <w:rsid w:val="00584431"/>
    <w:rsid w:val="00584B30"/>
    <w:rsid w:val="00585EBC"/>
    <w:rsid w:val="00586D62"/>
    <w:rsid w:val="005872F3"/>
    <w:rsid w:val="00587614"/>
    <w:rsid w:val="00593E1D"/>
    <w:rsid w:val="00593E64"/>
    <w:rsid w:val="0059554E"/>
    <w:rsid w:val="00595D50"/>
    <w:rsid w:val="00596BAB"/>
    <w:rsid w:val="005A1A7D"/>
    <w:rsid w:val="005A2821"/>
    <w:rsid w:val="005A43BB"/>
    <w:rsid w:val="005A43E5"/>
    <w:rsid w:val="005A4407"/>
    <w:rsid w:val="005A7062"/>
    <w:rsid w:val="005A78EB"/>
    <w:rsid w:val="005A7F81"/>
    <w:rsid w:val="005B0F29"/>
    <w:rsid w:val="005B16BD"/>
    <w:rsid w:val="005B2C05"/>
    <w:rsid w:val="005B3938"/>
    <w:rsid w:val="005B4075"/>
    <w:rsid w:val="005B4837"/>
    <w:rsid w:val="005B518C"/>
    <w:rsid w:val="005B60B5"/>
    <w:rsid w:val="005B6447"/>
    <w:rsid w:val="005B6576"/>
    <w:rsid w:val="005B6783"/>
    <w:rsid w:val="005B731B"/>
    <w:rsid w:val="005B7508"/>
    <w:rsid w:val="005B7AE1"/>
    <w:rsid w:val="005B7FF0"/>
    <w:rsid w:val="005C0CF3"/>
    <w:rsid w:val="005C150B"/>
    <w:rsid w:val="005C1861"/>
    <w:rsid w:val="005C1972"/>
    <w:rsid w:val="005C2435"/>
    <w:rsid w:val="005C6228"/>
    <w:rsid w:val="005C6273"/>
    <w:rsid w:val="005D077B"/>
    <w:rsid w:val="005D1E60"/>
    <w:rsid w:val="005D267F"/>
    <w:rsid w:val="005D3B91"/>
    <w:rsid w:val="005D41BF"/>
    <w:rsid w:val="005D4432"/>
    <w:rsid w:val="005D54CB"/>
    <w:rsid w:val="005D62C3"/>
    <w:rsid w:val="005D7A10"/>
    <w:rsid w:val="005E02D4"/>
    <w:rsid w:val="005E0656"/>
    <w:rsid w:val="005E0EA1"/>
    <w:rsid w:val="005E1E44"/>
    <w:rsid w:val="005E2913"/>
    <w:rsid w:val="005E32C1"/>
    <w:rsid w:val="005E59FB"/>
    <w:rsid w:val="005E7682"/>
    <w:rsid w:val="005F578F"/>
    <w:rsid w:val="005F621A"/>
    <w:rsid w:val="005F7FF2"/>
    <w:rsid w:val="00600F76"/>
    <w:rsid w:val="00601F52"/>
    <w:rsid w:val="006038B0"/>
    <w:rsid w:val="006046D6"/>
    <w:rsid w:val="00605604"/>
    <w:rsid w:val="00606044"/>
    <w:rsid w:val="0061130F"/>
    <w:rsid w:val="006114CA"/>
    <w:rsid w:val="006121A9"/>
    <w:rsid w:val="00612526"/>
    <w:rsid w:val="00612DDB"/>
    <w:rsid w:val="00613C0D"/>
    <w:rsid w:val="006143C7"/>
    <w:rsid w:val="00614438"/>
    <w:rsid w:val="006150A7"/>
    <w:rsid w:val="006152ED"/>
    <w:rsid w:val="00615D20"/>
    <w:rsid w:val="00615ED6"/>
    <w:rsid w:val="00616A58"/>
    <w:rsid w:val="0061753D"/>
    <w:rsid w:val="006207B3"/>
    <w:rsid w:val="00621151"/>
    <w:rsid w:val="006211A8"/>
    <w:rsid w:val="00621F90"/>
    <w:rsid w:val="006226E7"/>
    <w:rsid w:val="00623D09"/>
    <w:rsid w:val="006254EF"/>
    <w:rsid w:val="00625CB9"/>
    <w:rsid w:val="00626EA6"/>
    <w:rsid w:val="00630EC7"/>
    <w:rsid w:val="006316B1"/>
    <w:rsid w:val="00631BFA"/>
    <w:rsid w:val="00634487"/>
    <w:rsid w:val="00635883"/>
    <w:rsid w:val="006363BF"/>
    <w:rsid w:val="0063773D"/>
    <w:rsid w:val="00640808"/>
    <w:rsid w:val="006408B9"/>
    <w:rsid w:val="006409EE"/>
    <w:rsid w:val="00641A1A"/>
    <w:rsid w:val="00641A84"/>
    <w:rsid w:val="00642CF7"/>
    <w:rsid w:val="00643782"/>
    <w:rsid w:val="0064557F"/>
    <w:rsid w:val="00645807"/>
    <w:rsid w:val="006475BC"/>
    <w:rsid w:val="00647736"/>
    <w:rsid w:val="006520A0"/>
    <w:rsid w:val="00652EA5"/>
    <w:rsid w:val="0065358E"/>
    <w:rsid w:val="00656D92"/>
    <w:rsid w:val="00657ABF"/>
    <w:rsid w:val="0066272C"/>
    <w:rsid w:val="00663BB2"/>
    <w:rsid w:val="00663D9E"/>
    <w:rsid w:val="00663F3B"/>
    <w:rsid w:val="00664737"/>
    <w:rsid w:val="0067107C"/>
    <w:rsid w:val="00671855"/>
    <w:rsid w:val="00672DA5"/>
    <w:rsid w:val="00673F65"/>
    <w:rsid w:val="0067452C"/>
    <w:rsid w:val="00676A4C"/>
    <w:rsid w:val="00676D7B"/>
    <w:rsid w:val="00677351"/>
    <w:rsid w:val="00677C94"/>
    <w:rsid w:val="00677E12"/>
    <w:rsid w:val="006815F1"/>
    <w:rsid w:val="00683EC9"/>
    <w:rsid w:val="006847EA"/>
    <w:rsid w:val="0068515D"/>
    <w:rsid w:val="00685AF9"/>
    <w:rsid w:val="00687F00"/>
    <w:rsid w:val="006913D0"/>
    <w:rsid w:val="006915BF"/>
    <w:rsid w:val="006939AB"/>
    <w:rsid w:val="00693E08"/>
    <w:rsid w:val="00693F65"/>
    <w:rsid w:val="006950AE"/>
    <w:rsid w:val="00695C69"/>
    <w:rsid w:val="006A1244"/>
    <w:rsid w:val="006A4A3B"/>
    <w:rsid w:val="006B08A9"/>
    <w:rsid w:val="006B0B67"/>
    <w:rsid w:val="006B1224"/>
    <w:rsid w:val="006B35FC"/>
    <w:rsid w:val="006B3785"/>
    <w:rsid w:val="006B3F6C"/>
    <w:rsid w:val="006B4491"/>
    <w:rsid w:val="006B48C4"/>
    <w:rsid w:val="006B540C"/>
    <w:rsid w:val="006B5AF2"/>
    <w:rsid w:val="006B71F3"/>
    <w:rsid w:val="006B7E19"/>
    <w:rsid w:val="006C12E8"/>
    <w:rsid w:val="006C18EE"/>
    <w:rsid w:val="006C1D0A"/>
    <w:rsid w:val="006C22A7"/>
    <w:rsid w:val="006C3A84"/>
    <w:rsid w:val="006C3E3C"/>
    <w:rsid w:val="006C4E1D"/>
    <w:rsid w:val="006C6C94"/>
    <w:rsid w:val="006D1702"/>
    <w:rsid w:val="006D2278"/>
    <w:rsid w:val="006D6E4C"/>
    <w:rsid w:val="006E01E8"/>
    <w:rsid w:val="006E12AA"/>
    <w:rsid w:val="006E1D1A"/>
    <w:rsid w:val="006E2054"/>
    <w:rsid w:val="006E27A4"/>
    <w:rsid w:val="006E2884"/>
    <w:rsid w:val="006E5286"/>
    <w:rsid w:val="006E6924"/>
    <w:rsid w:val="006F008F"/>
    <w:rsid w:val="006F3B8C"/>
    <w:rsid w:val="006F46B4"/>
    <w:rsid w:val="006F5E02"/>
    <w:rsid w:val="006F7B77"/>
    <w:rsid w:val="0070134C"/>
    <w:rsid w:val="00701A68"/>
    <w:rsid w:val="00702FB9"/>
    <w:rsid w:val="00703341"/>
    <w:rsid w:val="0070342B"/>
    <w:rsid w:val="007034E7"/>
    <w:rsid w:val="00704D2A"/>
    <w:rsid w:val="00707CC6"/>
    <w:rsid w:val="00713B4E"/>
    <w:rsid w:val="0071535E"/>
    <w:rsid w:val="0071612A"/>
    <w:rsid w:val="00716482"/>
    <w:rsid w:val="00722487"/>
    <w:rsid w:val="007238C3"/>
    <w:rsid w:val="00723B84"/>
    <w:rsid w:val="00725775"/>
    <w:rsid w:val="007258A2"/>
    <w:rsid w:val="00726086"/>
    <w:rsid w:val="0072727E"/>
    <w:rsid w:val="00727F51"/>
    <w:rsid w:val="00730304"/>
    <w:rsid w:val="00730A59"/>
    <w:rsid w:val="007327BF"/>
    <w:rsid w:val="00733E56"/>
    <w:rsid w:val="00735690"/>
    <w:rsid w:val="007369EE"/>
    <w:rsid w:val="00736A14"/>
    <w:rsid w:val="00743EAE"/>
    <w:rsid w:val="00746338"/>
    <w:rsid w:val="00750DD3"/>
    <w:rsid w:val="00751F4E"/>
    <w:rsid w:val="00751FA6"/>
    <w:rsid w:val="00752E36"/>
    <w:rsid w:val="00754FA6"/>
    <w:rsid w:val="007576A3"/>
    <w:rsid w:val="00762B23"/>
    <w:rsid w:val="00764425"/>
    <w:rsid w:val="00765182"/>
    <w:rsid w:val="00766432"/>
    <w:rsid w:val="00766848"/>
    <w:rsid w:val="00767A88"/>
    <w:rsid w:val="00771BCC"/>
    <w:rsid w:val="007735B4"/>
    <w:rsid w:val="007737E8"/>
    <w:rsid w:val="00773FEC"/>
    <w:rsid w:val="00774739"/>
    <w:rsid w:val="007748C8"/>
    <w:rsid w:val="0077511B"/>
    <w:rsid w:val="0077628E"/>
    <w:rsid w:val="00780352"/>
    <w:rsid w:val="00780DFB"/>
    <w:rsid w:val="00781B8E"/>
    <w:rsid w:val="00781BE4"/>
    <w:rsid w:val="0078309D"/>
    <w:rsid w:val="007831E9"/>
    <w:rsid w:val="00784A38"/>
    <w:rsid w:val="007863D6"/>
    <w:rsid w:val="00786D8E"/>
    <w:rsid w:val="0078720F"/>
    <w:rsid w:val="00792570"/>
    <w:rsid w:val="00796581"/>
    <w:rsid w:val="00796E8A"/>
    <w:rsid w:val="007974C8"/>
    <w:rsid w:val="007A0C13"/>
    <w:rsid w:val="007A0C95"/>
    <w:rsid w:val="007A0E1D"/>
    <w:rsid w:val="007A6141"/>
    <w:rsid w:val="007A6560"/>
    <w:rsid w:val="007A6A90"/>
    <w:rsid w:val="007A7856"/>
    <w:rsid w:val="007A7AAE"/>
    <w:rsid w:val="007A7E76"/>
    <w:rsid w:val="007B2A4F"/>
    <w:rsid w:val="007B3758"/>
    <w:rsid w:val="007B3D00"/>
    <w:rsid w:val="007B3FFF"/>
    <w:rsid w:val="007B56CF"/>
    <w:rsid w:val="007B69F5"/>
    <w:rsid w:val="007C1D30"/>
    <w:rsid w:val="007C2C64"/>
    <w:rsid w:val="007C2F2B"/>
    <w:rsid w:val="007C3373"/>
    <w:rsid w:val="007C3DB5"/>
    <w:rsid w:val="007D0B8F"/>
    <w:rsid w:val="007D1C09"/>
    <w:rsid w:val="007D281D"/>
    <w:rsid w:val="007D3275"/>
    <w:rsid w:val="007D508D"/>
    <w:rsid w:val="007D6F9F"/>
    <w:rsid w:val="007D7C06"/>
    <w:rsid w:val="007E202C"/>
    <w:rsid w:val="007E4EE0"/>
    <w:rsid w:val="007E56A6"/>
    <w:rsid w:val="007E6389"/>
    <w:rsid w:val="007E6CC3"/>
    <w:rsid w:val="007E6CF7"/>
    <w:rsid w:val="007F0C65"/>
    <w:rsid w:val="007F363E"/>
    <w:rsid w:val="007F6506"/>
    <w:rsid w:val="007F70F2"/>
    <w:rsid w:val="0080152A"/>
    <w:rsid w:val="00801CC1"/>
    <w:rsid w:val="008027A1"/>
    <w:rsid w:val="008030DA"/>
    <w:rsid w:val="00804A18"/>
    <w:rsid w:val="0080686C"/>
    <w:rsid w:val="00807F68"/>
    <w:rsid w:val="0081105A"/>
    <w:rsid w:val="00812D94"/>
    <w:rsid w:val="0081381C"/>
    <w:rsid w:val="00814E1A"/>
    <w:rsid w:val="00815F5B"/>
    <w:rsid w:val="00816556"/>
    <w:rsid w:val="00823EEB"/>
    <w:rsid w:val="00824428"/>
    <w:rsid w:val="00825A88"/>
    <w:rsid w:val="008263E0"/>
    <w:rsid w:val="0082664D"/>
    <w:rsid w:val="0082771C"/>
    <w:rsid w:val="00830425"/>
    <w:rsid w:val="008309CF"/>
    <w:rsid w:val="0083120C"/>
    <w:rsid w:val="008315E9"/>
    <w:rsid w:val="00831D9D"/>
    <w:rsid w:val="00834373"/>
    <w:rsid w:val="00834F08"/>
    <w:rsid w:val="00834FC2"/>
    <w:rsid w:val="00841161"/>
    <w:rsid w:val="0084271D"/>
    <w:rsid w:val="008452E3"/>
    <w:rsid w:val="00845CC7"/>
    <w:rsid w:val="008464CC"/>
    <w:rsid w:val="008469F8"/>
    <w:rsid w:val="00846A92"/>
    <w:rsid w:val="008479BE"/>
    <w:rsid w:val="00850A26"/>
    <w:rsid w:val="00852F17"/>
    <w:rsid w:val="0085368B"/>
    <w:rsid w:val="008552EF"/>
    <w:rsid w:val="008561D3"/>
    <w:rsid w:val="0085621F"/>
    <w:rsid w:val="00860478"/>
    <w:rsid w:val="00861E27"/>
    <w:rsid w:val="00862607"/>
    <w:rsid w:val="00862782"/>
    <w:rsid w:val="008646FF"/>
    <w:rsid w:val="00864AF5"/>
    <w:rsid w:val="0087134F"/>
    <w:rsid w:val="008722A7"/>
    <w:rsid w:val="00872B6C"/>
    <w:rsid w:val="00873A21"/>
    <w:rsid w:val="00876809"/>
    <w:rsid w:val="008768AF"/>
    <w:rsid w:val="0088087A"/>
    <w:rsid w:val="00882C9B"/>
    <w:rsid w:val="008852B2"/>
    <w:rsid w:val="00885614"/>
    <w:rsid w:val="00887221"/>
    <w:rsid w:val="00892153"/>
    <w:rsid w:val="00893B01"/>
    <w:rsid w:val="00895342"/>
    <w:rsid w:val="00895E69"/>
    <w:rsid w:val="0089693A"/>
    <w:rsid w:val="00896D57"/>
    <w:rsid w:val="00896F53"/>
    <w:rsid w:val="00897DF7"/>
    <w:rsid w:val="008A079C"/>
    <w:rsid w:val="008A1C5C"/>
    <w:rsid w:val="008A3FB8"/>
    <w:rsid w:val="008A5863"/>
    <w:rsid w:val="008A5B0D"/>
    <w:rsid w:val="008A5BCF"/>
    <w:rsid w:val="008A60F8"/>
    <w:rsid w:val="008A632D"/>
    <w:rsid w:val="008A6C51"/>
    <w:rsid w:val="008B09EA"/>
    <w:rsid w:val="008B0FE7"/>
    <w:rsid w:val="008B103B"/>
    <w:rsid w:val="008B3B6E"/>
    <w:rsid w:val="008B498E"/>
    <w:rsid w:val="008B5463"/>
    <w:rsid w:val="008B630C"/>
    <w:rsid w:val="008B640A"/>
    <w:rsid w:val="008B7222"/>
    <w:rsid w:val="008C0182"/>
    <w:rsid w:val="008C033F"/>
    <w:rsid w:val="008C21C0"/>
    <w:rsid w:val="008C26C9"/>
    <w:rsid w:val="008C2778"/>
    <w:rsid w:val="008C370A"/>
    <w:rsid w:val="008C555F"/>
    <w:rsid w:val="008C5C3C"/>
    <w:rsid w:val="008C5DAE"/>
    <w:rsid w:val="008D1CB1"/>
    <w:rsid w:val="008D28C8"/>
    <w:rsid w:val="008D3C13"/>
    <w:rsid w:val="008D4899"/>
    <w:rsid w:val="008D4A4B"/>
    <w:rsid w:val="008D5E44"/>
    <w:rsid w:val="008E0661"/>
    <w:rsid w:val="008E0A03"/>
    <w:rsid w:val="008E11E5"/>
    <w:rsid w:val="008E3031"/>
    <w:rsid w:val="008E3E3E"/>
    <w:rsid w:val="008E3E5A"/>
    <w:rsid w:val="008E4BA2"/>
    <w:rsid w:val="008E5288"/>
    <w:rsid w:val="008E7141"/>
    <w:rsid w:val="008F274D"/>
    <w:rsid w:val="008F3E6F"/>
    <w:rsid w:val="008F47FF"/>
    <w:rsid w:val="008F62A5"/>
    <w:rsid w:val="009025B4"/>
    <w:rsid w:val="00903DD6"/>
    <w:rsid w:val="0090451E"/>
    <w:rsid w:val="009046BD"/>
    <w:rsid w:val="0090711C"/>
    <w:rsid w:val="00907CB5"/>
    <w:rsid w:val="00910730"/>
    <w:rsid w:val="0091507F"/>
    <w:rsid w:val="009162C3"/>
    <w:rsid w:val="009166F8"/>
    <w:rsid w:val="00917878"/>
    <w:rsid w:val="00920BA1"/>
    <w:rsid w:val="0092213C"/>
    <w:rsid w:val="009225AF"/>
    <w:rsid w:val="0092321E"/>
    <w:rsid w:val="009242EA"/>
    <w:rsid w:val="00924411"/>
    <w:rsid w:val="00924789"/>
    <w:rsid w:val="00924AD0"/>
    <w:rsid w:val="009254F3"/>
    <w:rsid w:val="00925596"/>
    <w:rsid w:val="00926639"/>
    <w:rsid w:val="00927183"/>
    <w:rsid w:val="0093134C"/>
    <w:rsid w:val="00931847"/>
    <w:rsid w:val="009321C6"/>
    <w:rsid w:val="009349BA"/>
    <w:rsid w:val="009365D9"/>
    <w:rsid w:val="00937BB1"/>
    <w:rsid w:val="00940D71"/>
    <w:rsid w:val="009435EF"/>
    <w:rsid w:val="009441DD"/>
    <w:rsid w:val="00947FFC"/>
    <w:rsid w:val="00951881"/>
    <w:rsid w:val="009553FB"/>
    <w:rsid w:val="00955E49"/>
    <w:rsid w:val="00960AAD"/>
    <w:rsid w:val="00960D5D"/>
    <w:rsid w:val="00961DD0"/>
    <w:rsid w:val="00963011"/>
    <w:rsid w:val="00963414"/>
    <w:rsid w:val="00963F7B"/>
    <w:rsid w:val="00964799"/>
    <w:rsid w:val="00964EF8"/>
    <w:rsid w:val="0097432C"/>
    <w:rsid w:val="009754A3"/>
    <w:rsid w:val="0098038B"/>
    <w:rsid w:val="00982686"/>
    <w:rsid w:val="009838E8"/>
    <w:rsid w:val="00983D8F"/>
    <w:rsid w:val="00990C62"/>
    <w:rsid w:val="00990F6C"/>
    <w:rsid w:val="0099260E"/>
    <w:rsid w:val="00992AA8"/>
    <w:rsid w:val="00993332"/>
    <w:rsid w:val="00993ACF"/>
    <w:rsid w:val="00994EE4"/>
    <w:rsid w:val="009972DA"/>
    <w:rsid w:val="009A025C"/>
    <w:rsid w:val="009A0ACC"/>
    <w:rsid w:val="009A2B2A"/>
    <w:rsid w:val="009A379A"/>
    <w:rsid w:val="009A61E6"/>
    <w:rsid w:val="009A630D"/>
    <w:rsid w:val="009B0C55"/>
    <w:rsid w:val="009B17C0"/>
    <w:rsid w:val="009B1A39"/>
    <w:rsid w:val="009B370C"/>
    <w:rsid w:val="009B4412"/>
    <w:rsid w:val="009B4568"/>
    <w:rsid w:val="009B4B1D"/>
    <w:rsid w:val="009B53A2"/>
    <w:rsid w:val="009B5714"/>
    <w:rsid w:val="009B6760"/>
    <w:rsid w:val="009C13A3"/>
    <w:rsid w:val="009C1767"/>
    <w:rsid w:val="009C37E6"/>
    <w:rsid w:val="009C40D3"/>
    <w:rsid w:val="009C4322"/>
    <w:rsid w:val="009C5D32"/>
    <w:rsid w:val="009C5DFC"/>
    <w:rsid w:val="009C6FC6"/>
    <w:rsid w:val="009D1978"/>
    <w:rsid w:val="009D2B9F"/>
    <w:rsid w:val="009D3C04"/>
    <w:rsid w:val="009D46BB"/>
    <w:rsid w:val="009D496E"/>
    <w:rsid w:val="009E00C7"/>
    <w:rsid w:val="009E1776"/>
    <w:rsid w:val="009E3DAD"/>
    <w:rsid w:val="009E50F6"/>
    <w:rsid w:val="009E5948"/>
    <w:rsid w:val="009E6DF9"/>
    <w:rsid w:val="009F045C"/>
    <w:rsid w:val="009F1BD2"/>
    <w:rsid w:val="009F3333"/>
    <w:rsid w:val="009F3820"/>
    <w:rsid w:val="009F399E"/>
    <w:rsid w:val="009F5AFB"/>
    <w:rsid w:val="009F5B13"/>
    <w:rsid w:val="009F6921"/>
    <w:rsid w:val="009F6AC7"/>
    <w:rsid w:val="009F767F"/>
    <w:rsid w:val="00A00071"/>
    <w:rsid w:val="00A00ADB"/>
    <w:rsid w:val="00A02428"/>
    <w:rsid w:val="00A04F08"/>
    <w:rsid w:val="00A0500B"/>
    <w:rsid w:val="00A05FD7"/>
    <w:rsid w:val="00A07570"/>
    <w:rsid w:val="00A1057E"/>
    <w:rsid w:val="00A10E52"/>
    <w:rsid w:val="00A11297"/>
    <w:rsid w:val="00A11A6C"/>
    <w:rsid w:val="00A13E15"/>
    <w:rsid w:val="00A146A0"/>
    <w:rsid w:val="00A1540B"/>
    <w:rsid w:val="00A158E4"/>
    <w:rsid w:val="00A178E6"/>
    <w:rsid w:val="00A17DCB"/>
    <w:rsid w:val="00A212A7"/>
    <w:rsid w:val="00A2261D"/>
    <w:rsid w:val="00A2300F"/>
    <w:rsid w:val="00A23A3B"/>
    <w:rsid w:val="00A23CAA"/>
    <w:rsid w:val="00A23EE0"/>
    <w:rsid w:val="00A24735"/>
    <w:rsid w:val="00A24FDF"/>
    <w:rsid w:val="00A25B4C"/>
    <w:rsid w:val="00A262A0"/>
    <w:rsid w:val="00A27889"/>
    <w:rsid w:val="00A309F6"/>
    <w:rsid w:val="00A30DD9"/>
    <w:rsid w:val="00A314C8"/>
    <w:rsid w:val="00A31EB6"/>
    <w:rsid w:val="00A3499A"/>
    <w:rsid w:val="00A356A6"/>
    <w:rsid w:val="00A35DCC"/>
    <w:rsid w:val="00A364DE"/>
    <w:rsid w:val="00A42444"/>
    <w:rsid w:val="00A43C34"/>
    <w:rsid w:val="00A45186"/>
    <w:rsid w:val="00A46D86"/>
    <w:rsid w:val="00A4763A"/>
    <w:rsid w:val="00A520E5"/>
    <w:rsid w:val="00A53551"/>
    <w:rsid w:val="00A53FBB"/>
    <w:rsid w:val="00A54FD6"/>
    <w:rsid w:val="00A556E7"/>
    <w:rsid w:val="00A56E9A"/>
    <w:rsid w:val="00A60D95"/>
    <w:rsid w:val="00A610E8"/>
    <w:rsid w:val="00A62643"/>
    <w:rsid w:val="00A6298F"/>
    <w:rsid w:val="00A656B2"/>
    <w:rsid w:val="00A65732"/>
    <w:rsid w:val="00A65A83"/>
    <w:rsid w:val="00A7028E"/>
    <w:rsid w:val="00A70333"/>
    <w:rsid w:val="00A72743"/>
    <w:rsid w:val="00A7487C"/>
    <w:rsid w:val="00A74B53"/>
    <w:rsid w:val="00A74BF5"/>
    <w:rsid w:val="00A75A7A"/>
    <w:rsid w:val="00A76542"/>
    <w:rsid w:val="00A77359"/>
    <w:rsid w:val="00A83B6B"/>
    <w:rsid w:val="00A83C03"/>
    <w:rsid w:val="00A8538D"/>
    <w:rsid w:val="00A86E67"/>
    <w:rsid w:val="00A870BB"/>
    <w:rsid w:val="00A87812"/>
    <w:rsid w:val="00A87BFE"/>
    <w:rsid w:val="00A90CAF"/>
    <w:rsid w:val="00A9359E"/>
    <w:rsid w:val="00A93A20"/>
    <w:rsid w:val="00A9664A"/>
    <w:rsid w:val="00A96713"/>
    <w:rsid w:val="00AA0049"/>
    <w:rsid w:val="00AA3701"/>
    <w:rsid w:val="00AA3B81"/>
    <w:rsid w:val="00AA4597"/>
    <w:rsid w:val="00AA5CE4"/>
    <w:rsid w:val="00AA603A"/>
    <w:rsid w:val="00AA79F1"/>
    <w:rsid w:val="00AB007C"/>
    <w:rsid w:val="00AB11B6"/>
    <w:rsid w:val="00AB232E"/>
    <w:rsid w:val="00AB357A"/>
    <w:rsid w:val="00AB38A0"/>
    <w:rsid w:val="00AB3EFB"/>
    <w:rsid w:val="00AB4AB4"/>
    <w:rsid w:val="00AB6003"/>
    <w:rsid w:val="00AC0BCE"/>
    <w:rsid w:val="00AC177A"/>
    <w:rsid w:val="00AC24F7"/>
    <w:rsid w:val="00AC4D9E"/>
    <w:rsid w:val="00AC5044"/>
    <w:rsid w:val="00AC59B7"/>
    <w:rsid w:val="00AC6ADF"/>
    <w:rsid w:val="00AC73A8"/>
    <w:rsid w:val="00AD18B5"/>
    <w:rsid w:val="00AD26B4"/>
    <w:rsid w:val="00AD288A"/>
    <w:rsid w:val="00AD3126"/>
    <w:rsid w:val="00AD65A3"/>
    <w:rsid w:val="00AE0ECE"/>
    <w:rsid w:val="00AE19D9"/>
    <w:rsid w:val="00AE204A"/>
    <w:rsid w:val="00AE66BF"/>
    <w:rsid w:val="00AE73B7"/>
    <w:rsid w:val="00AF0D90"/>
    <w:rsid w:val="00AF1B44"/>
    <w:rsid w:val="00AF1E16"/>
    <w:rsid w:val="00AF25E2"/>
    <w:rsid w:val="00AF4EFC"/>
    <w:rsid w:val="00AF5068"/>
    <w:rsid w:val="00AF7491"/>
    <w:rsid w:val="00B01B16"/>
    <w:rsid w:val="00B035D0"/>
    <w:rsid w:val="00B03E91"/>
    <w:rsid w:val="00B03FE9"/>
    <w:rsid w:val="00B10F4A"/>
    <w:rsid w:val="00B1193F"/>
    <w:rsid w:val="00B11B0C"/>
    <w:rsid w:val="00B11D18"/>
    <w:rsid w:val="00B124B9"/>
    <w:rsid w:val="00B13630"/>
    <w:rsid w:val="00B13A33"/>
    <w:rsid w:val="00B142A1"/>
    <w:rsid w:val="00B14E19"/>
    <w:rsid w:val="00B15109"/>
    <w:rsid w:val="00B15278"/>
    <w:rsid w:val="00B1530E"/>
    <w:rsid w:val="00B168BC"/>
    <w:rsid w:val="00B16F0A"/>
    <w:rsid w:val="00B17FAA"/>
    <w:rsid w:val="00B23B45"/>
    <w:rsid w:val="00B23D21"/>
    <w:rsid w:val="00B27B34"/>
    <w:rsid w:val="00B37457"/>
    <w:rsid w:val="00B3789E"/>
    <w:rsid w:val="00B419BC"/>
    <w:rsid w:val="00B42E35"/>
    <w:rsid w:val="00B43199"/>
    <w:rsid w:val="00B44C4A"/>
    <w:rsid w:val="00B44DA1"/>
    <w:rsid w:val="00B458EF"/>
    <w:rsid w:val="00B465AC"/>
    <w:rsid w:val="00B5043F"/>
    <w:rsid w:val="00B506AA"/>
    <w:rsid w:val="00B506FE"/>
    <w:rsid w:val="00B50D9A"/>
    <w:rsid w:val="00B52B92"/>
    <w:rsid w:val="00B53B8A"/>
    <w:rsid w:val="00B6072A"/>
    <w:rsid w:val="00B608C6"/>
    <w:rsid w:val="00B60A8A"/>
    <w:rsid w:val="00B610EF"/>
    <w:rsid w:val="00B6150F"/>
    <w:rsid w:val="00B6251A"/>
    <w:rsid w:val="00B6494C"/>
    <w:rsid w:val="00B664FF"/>
    <w:rsid w:val="00B66801"/>
    <w:rsid w:val="00B67F79"/>
    <w:rsid w:val="00B72B3A"/>
    <w:rsid w:val="00B73E5C"/>
    <w:rsid w:val="00B741F1"/>
    <w:rsid w:val="00B74844"/>
    <w:rsid w:val="00B7638C"/>
    <w:rsid w:val="00B76B4D"/>
    <w:rsid w:val="00B77946"/>
    <w:rsid w:val="00B81CA0"/>
    <w:rsid w:val="00B8271C"/>
    <w:rsid w:val="00B82EAA"/>
    <w:rsid w:val="00B8325B"/>
    <w:rsid w:val="00B86FC8"/>
    <w:rsid w:val="00B94256"/>
    <w:rsid w:val="00B942F5"/>
    <w:rsid w:val="00B94BC6"/>
    <w:rsid w:val="00B94CAD"/>
    <w:rsid w:val="00BA147C"/>
    <w:rsid w:val="00BA16F7"/>
    <w:rsid w:val="00BA254C"/>
    <w:rsid w:val="00BA3506"/>
    <w:rsid w:val="00BA7545"/>
    <w:rsid w:val="00BB1317"/>
    <w:rsid w:val="00BB2F79"/>
    <w:rsid w:val="00BB4502"/>
    <w:rsid w:val="00BB4701"/>
    <w:rsid w:val="00BB567F"/>
    <w:rsid w:val="00BB5CD1"/>
    <w:rsid w:val="00BB5DFD"/>
    <w:rsid w:val="00BB5F85"/>
    <w:rsid w:val="00BB608A"/>
    <w:rsid w:val="00BB737F"/>
    <w:rsid w:val="00BC0C3B"/>
    <w:rsid w:val="00BC0F83"/>
    <w:rsid w:val="00BC10C9"/>
    <w:rsid w:val="00BC1BCE"/>
    <w:rsid w:val="00BC660D"/>
    <w:rsid w:val="00BD05B7"/>
    <w:rsid w:val="00BD1024"/>
    <w:rsid w:val="00BD245B"/>
    <w:rsid w:val="00BD2F36"/>
    <w:rsid w:val="00BD41B2"/>
    <w:rsid w:val="00BD427D"/>
    <w:rsid w:val="00BD55AD"/>
    <w:rsid w:val="00BD56CA"/>
    <w:rsid w:val="00BD5A95"/>
    <w:rsid w:val="00BD6110"/>
    <w:rsid w:val="00BD6D0D"/>
    <w:rsid w:val="00BD6E6E"/>
    <w:rsid w:val="00BE31C8"/>
    <w:rsid w:val="00BE4A9C"/>
    <w:rsid w:val="00BE4B4C"/>
    <w:rsid w:val="00BE69A5"/>
    <w:rsid w:val="00BE74F0"/>
    <w:rsid w:val="00BF04F5"/>
    <w:rsid w:val="00BF143D"/>
    <w:rsid w:val="00BF152A"/>
    <w:rsid w:val="00BF18F1"/>
    <w:rsid w:val="00BF39F5"/>
    <w:rsid w:val="00BF4543"/>
    <w:rsid w:val="00BF5327"/>
    <w:rsid w:val="00C0355A"/>
    <w:rsid w:val="00C04882"/>
    <w:rsid w:val="00C04C50"/>
    <w:rsid w:val="00C07EA4"/>
    <w:rsid w:val="00C11570"/>
    <w:rsid w:val="00C1157A"/>
    <w:rsid w:val="00C11667"/>
    <w:rsid w:val="00C13C5C"/>
    <w:rsid w:val="00C140E2"/>
    <w:rsid w:val="00C15965"/>
    <w:rsid w:val="00C1598C"/>
    <w:rsid w:val="00C16FDF"/>
    <w:rsid w:val="00C170A2"/>
    <w:rsid w:val="00C20CE1"/>
    <w:rsid w:val="00C238E0"/>
    <w:rsid w:val="00C23E97"/>
    <w:rsid w:val="00C25226"/>
    <w:rsid w:val="00C25961"/>
    <w:rsid w:val="00C26205"/>
    <w:rsid w:val="00C27602"/>
    <w:rsid w:val="00C27ECE"/>
    <w:rsid w:val="00C35E32"/>
    <w:rsid w:val="00C36C19"/>
    <w:rsid w:val="00C372DA"/>
    <w:rsid w:val="00C37B96"/>
    <w:rsid w:val="00C37BB6"/>
    <w:rsid w:val="00C40373"/>
    <w:rsid w:val="00C460A5"/>
    <w:rsid w:val="00C503DB"/>
    <w:rsid w:val="00C513D8"/>
    <w:rsid w:val="00C517E8"/>
    <w:rsid w:val="00C53B7E"/>
    <w:rsid w:val="00C53E77"/>
    <w:rsid w:val="00C54E6D"/>
    <w:rsid w:val="00C55A70"/>
    <w:rsid w:val="00C561AF"/>
    <w:rsid w:val="00C56E18"/>
    <w:rsid w:val="00C572F7"/>
    <w:rsid w:val="00C600D8"/>
    <w:rsid w:val="00C6182E"/>
    <w:rsid w:val="00C641BD"/>
    <w:rsid w:val="00C65C88"/>
    <w:rsid w:val="00C66941"/>
    <w:rsid w:val="00C66F78"/>
    <w:rsid w:val="00C70559"/>
    <w:rsid w:val="00C71D0C"/>
    <w:rsid w:val="00C71ECC"/>
    <w:rsid w:val="00C71F7F"/>
    <w:rsid w:val="00C73A8B"/>
    <w:rsid w:val="00C7439C"/>
    <w:rsid w:val="00C7473F"/>
    <w:rsid w:val="00C74DAB"/>
    <w:rsid w:val="00C759AC"/>
    <w:rsid w:val="00C77993"/>
    <w:rsid w:val="00C803F5"/>
    <w:rsid w:val="00C807FE"/>
    <w:rsid w:val="00C83262"/>
    <w:rsid w:val="00C83EAC"/>
    <w:rsid w:val="00C86155"/>
    <w:rsid w:val="00C8627C"/>
    <w:rsid w:val="00C8632A"/>
    <w:rsid w:val="00C86534"/>
    <w:rsid w:val="00C87E0F"/>
    <w:rsid w:val="00C90D8A"/>
    <w:rsid w:val="00C91622"/>
    <w:rsid w:val="00C93009"/>
    <w:rsid w:val="00C930F9"/>
    <w:rsid w:val="00C93C12"/>
    <w:rsid w:val="00C943E4"/>
    <w:rsid w:val="00C95423"/>
    <w:rsid w:val="00C95679"/>
    <w:rsid w:val="00C9582E"/>
    <w:rsid w:val="00C95F02"/>
    <w:rsid w:val="00CA0E2D"/>
    <w:rsid w:val="00CA173A"/>
    <w:rsid w:val="00CA18EF"/>
    <w:rsid w:val="00CA1B3D"/>
    <w:rsid w:val="00CA24EA"/>
    <w:rsid w:val="00CA2E87"/>
    <w:rsid w:val="00CA2F86"/>
    <w:rsid w:val="00CA3164"/>
    <w:rsid w:val="00CA4087"/>
    <w:rsid w:val="00CA43A7"/>
    <w:rsid w:val="00CA5177"/>
    <w:rsid w:val="00CA7258"/>
    <w:rsid w:val="00CA7AAE"/>
    <w:rsid w:val="00CB063B"/>
    <w:rsid w:val="00CB46EC"/>
    <w:rsid w:val="00CB592E"/>
    <w:rsid w:val="00CB6D4C"/>
    <w:rsid w:val="00CC200A"/>
    <w:rsid w:val="00CC26C8"/>
    <w:rsid w:val="00CC2D4C"/>
    <w:rsid w:val="00CC67C1"/>
    <w:rsid w:val="00CC6E47"/>
    <w:rsid w:val="00CC7177"/>
    <w:rsid w:val="00CD2471"/>
    <w:rsid w:val="00CD4210"/>
    <w:rsid w:val="00CD49FD"/>
    <w:rsid w:val="00CD56AB"/>
    <w:rsid w:val="00CE0754"/>
    <w:rsid w:val="00CE0B26"/>
    <w:rsid w:val="00CE0FA3"/>
    <w:rsid w:val="00CE5C36"/>
    <w:rsid w:val="00CE7511"/>
    <w:rsid w:val="00CF0E28"/>
    <w:rsid w:val="00D00A9E"/>
    <w:rsid w:val="00D01ABF"/>
    <w:rsid w:val="00D02D66"/>
    <w:rsid w:val="00D02E03"/>
    <w:rsid w:val="00D04B38"/>
    <w:rsid w:val="00D05BC7"/>
    <w:rsid w:val="00D066EE"/>
    <w:rsid w:val="00D07449"/>
    <w:rsid w:val="00D07CA6"/>
    <w:rsid w:val="00D1144A"/>
    <w:rsid w:val="00D11738"/>
    <w:rsid w:val="00D11D0C"/>
    <w:rsid w:val="00D155BE"/>
    <w:rsid w:val="00D15C49"/>
    <w:rsid w:val="00D16F84"/>
    <w:rsid w:val="00D22781"/>
    <w:rsid w:val="00D22972"/>
    <w:rsid w:val="00D22B05"/>
    <w:rsid w:val="00D23C62"/>
    <w:rsid w:val="00D260DA"/>
    <w:rsid w:val="00D2706E"/>
    <w:rsid w:val="00D27494"/>
    <w:rsid w:val="00D27E28"/>
    <w:rsid w:val="00D30096"/>
    <w:rsid w:val="00D310F9"/>
    <w:rsid w:val="00D421DF"/>
    <w:rsid w:val="00D4385A"/>
    <w:rsid w:val="00D44758"/>
    <w:rsid w:val="00D4537F"/>
    <w:rsid w:val="00D46CAE"/>
    <w:rsid w:val="00D47B25"/>
    <w:rsid w:val="00D47EC2"/>
    <w:rsid w:val="00D50270"/>
    <w:rsid w:val="00D50C97"/>
    <w:rsid w:val="00D5170D"/>
    <w:rsid w:val="00D52181"/>
    <w:rsid w:val="00D55D51"/>
    <w:rsid w:val="00D566F4"/>
    <w:rsid w:val="00D56847"/>
    <w:rsid w:val="00D57367"/>
    <w:rsid w:val="00D57384"/>
    <w:rsid w:val="00D5765B"/>
    <w:rsid w:val="00D57779"/>
    <w:rsid w:val="00D577B8"/>
    <w:rsid w:val="00D616E0"/>
    <w:rsid w:val="00D62D70"/>
    <w:rsid w:val="00D65049"/>
    <w:rsid w:val="00D67BA9"/>
    <w:rsid w:val="00D705F4"/>
    <w:rsid w:val="00D71056"/>
    <w:rsid w:val="00D73B5B"/>
    <w:rsid w:val="00D740FB"/>
    <w:rsid w:val="00D7534F"/>
    <w:rsid w:val="00D75A0F"/>
    <w:rsid w:val="00D76A33"/>
    <w:rsid w:val="00D803D2"/>
    <w:rsid w:val="00D82015"/>
    <w:rsid w:val="00D82654"/>
    <w:rsid w:val="00D86523"/>
    <w:rsid w:val="00D9006E"/>
    <w:rsid w:val="00D9033F"/>
    <w:rsid w:val="00D93FDE"/>
    <w:rsid w:val="00D95B6C"/>
    <w:rsid w:val="00D968DC"/>
    <w:rsid w:val="00DA01C0"/>
    <w:rsid w:val="00DA119C"/>
    <w:rsid w:val="00DA1D6E"/>
    <w:rsid w:val="00DA2E19"/>
    <w:rsid w:val="00DA3329"/>
    <w:rsid w:val="00DA5164"/>
    <w:rsid w:val="00DA51CC"/>
    <w:rsid w:val="00DA63B6"/>
    <w:rsid w:val="00DB04F2"/>
    <w:rsid w:val="00DB08C3"/>
    <w:rsid w:val="00DB19E8"/>
    <w:rsid w:val="00DB1F7A"/>
    <w:rsid w:val="00DB76AA"/>
    <w:rsid w:val="00DB7B12"/>
    <w:rsid w:val="00DB7D86"/>
    <w:rsid w:val="00DC2F4F"/>
    <w:rsid w:val="00DC303A"/>
    <w:rsid w:val="00DC3E22"/>
    <w:rsid w:val="00DC4365"/>
    <w:rsid w:val="00DC50B1"/>
    <w:rsid w:val="00DC5D24"/>
    <w:rsid w:val="00DC6CA1"/>
    <w:rsid w:val="00DC7AEA"/>
    <w:rsid w:val="00DD1145"/>
    <w:rsid w:val="00DD1A72"/>
    <w:rsid w:val="00DD29AE"/>
    <w:rsid w:val="00DD3246"/>
    <w:rsid w:val="00DD4BEB"/>
    <w:rsid w:val="00DD59E1"/>
    <w:rsid w:val="00DD5A4F"/>
    <w:rsid w:val="00DD5D1E"/>
    <w:rsid w:val="00DD613C"/>
    <w:rsid w:val="00DE1263"/>
    <w:rsid w:val="00DE1B8F"/>
    <w:rsid w:val="00DE214A"/>
    <w:rsid w:val="00DE3588"/>
    <w:rsid w:val="00DE668E"/>
    <w:rsid w:val="00DE6748"/>
    <w:rsid w:val="00DF28B9"/>
    <w:rsid w:val="00DF4E6B"/>
    <w:rsid w:val="00DF4F48"/>
    <w:rsid w:val="00DF5E71"/>
    <w:rsid w:val="00DF6067"/>
    <w:rsid w:val="00DF68AC"/>
    <w:rsid w:val="00DF7E5C"/>
    <w:rsid w:val="00E00189"/>
    <w:rsid w:val="00E00A0C"/>
    <w:rsid w:val="00E01F0F"/>
    <w:rsid w:val="00E028AB"/>
    <w:rsid w:val="00E04478"/>
    <w:rsid w:val="00E0509B"/>
    <w:rsid w:val="00E05155"/>
    <w:rsid w:val="00E1093D"/>
    <w:rsid w:val="00E10AA3"/>
    <w:rsid w:val="00E11481"/>
    <w:rsid w:val="00E1155A"/>
    <w:rsid w:val="00E129DB"/>
    <w:rsid w:val="00E14C7D"/>
    <w:rsid w:val="00E22F83"/>
    <w:rsid w:val="00E24435"/>
    <w:rsid w:val="00E25322"/>
    <w:rsid w:val="00E256B5"/>
    <w:rsid w:val="00E272A6"/>
    <w:rsid w:val="00E27E8F"/>
    <w:rsid w:val="00E30068"/>
    <w:rsid w:val="00E302E1"/>
    <w:rsid w:val="00E30F1F"/>
    <w:rsid w:val="00E31F55"/>
    <w:rsid w:val="00E335AD"/>
    <w:rsid w:val="00E3768F"/>
    <w:rsid w:val="00E445BC"/>
    <w:rsid w:val="00E45331"/>
    <w:rsid w:val="00E46589"/>
    <w:rsid w:val="00E47061"/>
    <w:rsid w:val="00E501C0"/>
    <w:rsid w:val="00E50AA8"/>
    <w:rsid w:val="00E52966"/>
    <w:rsid w:val="00E52C56"/>
    <w:rsid w:val="00E52F2F"/>
    <w:rsid w:val="00E555EF"/>
    <w:rsid w:val="00E57120"/>
    <w:rsid w:val="00E5726F"/>
    <w:rsid w:val="00E57982"/>
    <w:rsid w:val="00E6373D"/>
    <w:rsid w:val="00E6426D"/>
    <w:rsid w:val="00E65220"/>
    <w:rsid w:val="00E66B24"/>
    <w:rsid w:val="00E66F32"/>
    <w:rsid w:val="00E704CF"/>
    <w:rsid w:val="00E70C99"/>
    <w:rsid w:val="00E71B62"/>
    <w:rsid w:val="00E7281F"/>
    <w:rsid w:val="00E73F41"/>
    <w:rsid w:val="00E741A9"/>
    <w:rsid w:val="00E75F3A"/>
    <w:rsid w:val="00E778F6"/>
    <w:rsid w:val="00E77AC4"/>
    <w:rsid w:val="00E81DE2"/>
    <w:rsid w:val="00E84481"/>
    <w:rsid w:val="00E85428"/>
    <w:rsid w:val="00E90784"/>
    <w:rsid w:val="00E91666"/>
    <w:rsid w:val="00E92067"/>
    <w:rsid w:val="00E92285"/>
    <w:rsid w:val="00E947A3"/>
    <w:rsid w:val="00EA1644"/>
    <w:rsid w:val="00EA2FF0"/>
    <w:rsid w:val="00EA4BA7"/>
    <w:rsid w:val="00EA5078"/>
    <w:rsid w:val="00EA53D2"/>
    <w:rsid w:val="00EA6705"/>
    <w:rsid w:val="00EA6C94"/>
    <w:rsid w:val="00EB0701"/>
    <w:rsid w:val="00EB091A"/>
    <w:rsid w:val="00EB14D9"/>
    <w:rsid w:val="00EB1675"/>
    <w:rsid w:val="00EB39A2"/>
    <w:rsid w:val="00EB5F90"/>
    <w:rsid w:val="00EB605A"/>
    <w:rsid w:val="00EC0A2D"/>
    <w:rsid w:val="00EC1F34"/>
    <w:rsid w:val="00EC2A1B"/>
    <w:rsid w:val="00EC4380"/>
    <w:rsid w:val="00EC5229"/>
    <w:rsid w:val="00EC5D8F"/>
    <w:rsid w:val="00ED3E1A"/>
    <w:rsid w:val="00ED456E"/>
    <w:rsid w:val="00ED4D26"/>
    <w:rsid w:val="00ED62EF"/>
    <w:rsid w:val="00ED75D2"/>
    <w:rsid w:val="00ED7BEA"/>
    <w:rsid w:val="00ED7E62"/>
    <w:rsid w:val="00EE3182"/>
    <w:rsid w:val="00EE41ED"/>
    <w:rsid w:val="00EE43E5"/>
    <w:rsid w:val="00EE488D"/>
    <w:rsid w:val="00EE515D"/>
    <w:rsid w:val="00EE56FD"/>
    <w:rsid w:val="00EE5BD6"/>
    <w:rsid w:val="00EE6282"/>
    <w:rsid w:val="00EE62B2"/>
    <w:rsid w:val="00EE6BC4"/>
    <w:rsid w:val="00EE74DC"/>
    <w:rsid w:val="00EE793D"/>
    <w:rsid w:val="00EE7A1A"/>
    <w:rsid w:val="00EF2788"/>
    <w:rsid w:val="00EF2B8B"/>
    <w:rsid w:val="00EF6DBA"/>
    <w:rsid w:val="00EF75EC"/>
    <w:rsid w:val="00F00231"/>
    <w:rsid w:val="00F0195F"/>
    <w:rsid w:val="00F02687"/>
    <w:rsid w:val="00F02C4C"/>
    <w:rsid w:val="00F03846"/>
    <w:rsid w:val="00F0418A"/>
    <w:rsid w:val="00F04585"/>
    <w:rsid w:val="00F05454"/>
    <w:rsid w:val="00F05A71"/>
    <w:rsid w:val="00F0645C"/>
    <w:rsid w:val="00F072B5"/>
    <w:rsid w:val="00F106C5"/>
    <w:rsid w:val="00F11AF4"/>
    <w:rsid w:val="00F12F09"/>
    <w:rsid w:val="00F13B26"/>
    <w:rsid w:val="00F1446F"/>
    <w:rsid w:val="00F14C8C"/>
    <w:rsid w:val="00F1505A"/>
    <w:rsid w:val="00F15594"/>
    <w:rsid w:val="00F15824"/>
    <w:rsid w:val="00F2039B"/>
    <w:rsid w:val="00F20488"/>
    <w:rsid w:val="00F20A6C"/>
    <w:rsid w:val="00F22615"/>
    <w:rsid w:val="00F23A5B"/>
    <w:rsid w:val="00F23F60"/>
    <w:rsid w:val="00F24FFE"/>
    <w:rsid w:val="00F25518"/>
    <w:rsid w:val="00F25DE2"/>
    <w:rsid w:val="00F27238"/>
    <w:rsid w:val="00F30D5D"/>
    <w:rsid w:val="00F31C31"/>
    <w:rsid w:val="00F34CAA"/>
    <w:rsid w:val="00F34FD2"/>
    <w:rsid w:val="00F35DA0"/>
    <w:rsid w:val="00F37972"/>
    <w:rsid w:val="00F4071C"/>
    <w:rsid w:val="00F4161C"/>
    <w:rsid w:val="00F42310"/>
    <w:rsid w:val="00F42AE8"/>
    <w:rsid w:val="00F4502F"/>
    <w:rsid w:val="00F47799"/>
    <w:rsid w:val="00F477CF"/>
    <w:rsid w:val="00F50D7F"/>
    <w:rsid w:val="00F5303B"/>
    <w:rsid w:val="00F536A2"/>
    <w:rsid w:val="00F53E47"/>
    <w:rsid w:val="00F55B3B"/>
    <w:rsid w:val="00F57C4C"/>
    <w:rsid w:val="00F61612"/>
    <w:rsid w:val="00F6370A"/>
    <w:rsid w:val="00F64385"/>
    <w:rsid w:val="00F653DB"/>
    <w:rsid w:val="00F654AD"/>
    <w:rsid w:val="00F67500"/>
    <w:rsid w:val="00F70B35"/>
    <w:rsid w:val="00F711A8"/>
    <w:rsid w:val="00F71C2A"/>
    <w:rsid w:val="00F72E00"/>
    <w:rsid w:val="00F73692"/>
    <w:rsid w:val="00F737C8"/>
    <w:rsid w:val="00F74F03"/>
    <w:rsid w:val="00F8054D"/>
    <w:rsid w:val="00F80C39"/>
    <w:rsid w:val="00F80C64"/>
    <w:rsid w:val="00F82864"/>
    <w:rsid w:val="00F838F6"/>
    <w:rsid w:val="00F83938"/>
    <w:rsid w:val="00F851E7"/>
    <w:rsid w:val="00F8575D"/>
    <w:rsid w:val="00F85D48"/>
    <w:rsid w:val="00F86FAA"/>
    <w:rsid w:val="00F95CBC"/>
    <w:rsid w:val="00F96BB3"/>
    <w:rsid w:val="00F96D1A"/>
    <w:rsid w:val="00F9751C"/>
    <w:rsid w:val="00FA22E7"/>
    <w:rsid w:val="00FA36FB"/>
    <w:rsid w:val="00FA4889"/>
    <w:rsid w:val="00FB0392"/>
    <w:rsid w:val="00FB2E48"/>
    <w:rsid w:val="00FB35D8"/>
    <w:rsid w:val="00FB3B57"/>
    <w:rsid w:val="00FB3BA3"/>
    <w:rsid w:val="00FB488B"/>
    <w:rsid w:val="00FB5856"/>
    <w:rsid w:val="00FB697C"/>
    <w:rsid w:val="00FC034A"/>
    <w:rsid w:val="00FC1404"/>
    <w:rsid w:val="00FC308B"/>
    <w:rsid w:val="00FC3B68"/>
    <w:rsid w:val="00FC3C63"/>
    <w:rsid w:val="00FC48AF"/>
    <w:rsid w:val="00FC5EFA"/>
    <w:rsid w:val="00FC6AB2"/>
    <w:rsid w:val="00FC6E01"/>
    <w:rsid w:val="00FD30FE"/>
    <w:rsid w:val="00FD3780"/>
    <w:rsid w:val="00FD5500"/>
    <w:rsid w:val="00FD6979"/>
    <w:rsid w:val="00FD6F22"/>
    <w:rsid w:val="00FD7740"/>
    <w:rsid w:val="00FE1708"/>
    <w:rsid w:val="00FE1BD8"/>
    <w:rsid w:val="00FE1EB2"/>
    <w:rsid w:val="00FE55EC"/>
    <w:rsid w:val="00FF0C74"/>
    <w:rsid w:val="00FF2F0F"/>
    <w:rsid w:val="00FF2FCC"/>
    <w:rsid w:val="00FF387F"/>
    <w:rsid w:val="00FF3DBD"/>
    <w:rsid w:val="00FF7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2A1D471D-10B5-4341-8669-103F4CE351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2F7D"/>
    <w:pPr>
      <w:spacing w:after="0"/>
      <w:ind w:firstLine="709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887221"/>
    <w:pPr>
      <w:keepNext/>
      <w:keepLines/>
      <w:numPr>
        <w:numId w:val="1"/>
      </w:numPr>
      <w:tabs>
        <w:tab w:val="left" w:pos="1134"/>
      </w:tabs>
      <w:spacing w:after="240"/>
      <w:ind w:left="0" w:firstLine="709"/>
      <w:outlineLvl w:val="0"/>
    </w:pPr>
    <w:rPr>
      <w:rFonts w:eastAsiaTheme="majorEastAsia"/>
      <w:b/>
      <w:bCs/>
      <w:sz w:val="28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887221"/>
    <w:pPr>
      <w:numPr>
        <w:ilvl w:val="1"/>
      </w:numPr>
      <w:tabs>
        <w:tab w:val="clear" w:pos="1134"/>
        <w:tab w:val="left" w:pos="1276"/>
      </w:tabs>
      <w:outlineLvl w:val="1"/>
    </w:pPr>
  </w:style>
  <w:style w:type="paragraph" w:styleId="3">
    <w:name w:val="heading 3"/>
    <w:basedOn w:val="2"/>
    <w:next w:val="a"/>
    <w:link w:val="30"/>
    <w:uiPriority w:val="9"/>
    <w:unhideWhenUsed/>
    <w:qFormat/>
    <w:rsid w:val="00E302E1"/>
    <w:pPr>
      <w:numPr>
        <w:ilvl w:val="2"/>
      </w:numPr>
      <w:tabs>
        <w:tab w:val="clear" w:pos="1276"/>
      </w:tabs>
      <w:spacing w:after="0"/>
      <w:outlineLvl w:val="2"/>
    </w:pPr>
    <w:rPr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87221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87221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E302E1"/>
    <w:rPr>
      <w:rFonts w:ascii="Times New Roman" w:eastAsiaTheme="majorEastAsia" w:hAnsi="Times New Roman" w:cs="Times New Roman"/>
      <w:bCs/>
      <w:sz w:val="24"/>
      <w:szCs w:val="24"/>
    </w:rPr>
  </w:style>
  <w:style w:type="paragraph" w:styleId="a3">
    <w:name w:val="annotation text"/>
    <w:basedOn w:val="a"/>
    <w:link w:val="a4"/>
    <w:autoRedefine/>
    <w:uiPriority w:val="99"/>
    <w:unhideWhenUsed/>
    <w:rsid w:val="00EE62B2"/>
    <w:pPr>
      <w:spacing w:line="240" w:lineRule="auto"/>
    </w:pPr>
    <w:rPr>
      <w:rFonts w:eastAsia="Times New Roman"/>
      <w:sz w:val="28"/>
      <w:szCs w:val="20"/>
      <w:lang w:eastAsia="ru-RU"/>
    </w:rPr>
  </w:style>
  <w:style w:type="character" w:customStyle="1" w:styleId="a4">
    <w:name w:val="Текст примечания Знак"/>
    <w:basedOn w:val="a0"/>
    <w:link w:val="a3"/>
    <w:uiPriority w:val="99"/>
    <w:rsid w:val="00EE62B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317782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A60D95"/>
    <w:pPr>
      <w:outlineLvl w:val="9"/>
    </w:pPr>
    <w:rPr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A60D9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60D95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A60D95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60D95"/>
  </w:style>
  <w:style w:type="paragraph" w:styleId="ab">
    <w:name w:val="footer"/>
    <w:basedOn w:val="a"/>
    <w:link w:val="ac"/>
    <w:uiPriority w:val="99"/>
    <w:unhideWhenUsed/>
    <w:rsid w:val="00A60D95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60D95"/>
  </w:style>
  <w:style w:type="paragraph" w:styleId="11">
    <w:name w:val="toc 1"/>
    <w:basedOn w:val="a"/>
    <w:next w:val="a"/>
    <w:autoRedefine/>
    <w:uiPriority w:val="39"/>
    <w:unhideWhenUsed/>
    <w:rsid w:val="00A60D95"/>
    <w:pPr>
      <w:spacing w:after="100"/>
    </w:pPr>
  </w:style>
  <w:style w:type="character" w:styleId="ad">
    <w:name w:val="Hyperlink"/>
    <w:basedOn w:val="a0"/>
    <w:uiPriority w:val="99"/>
    <w:unhideWhenUsed/>
    <w:rsid w:val="00A60D95"/>
    <w:rPr>
      <w:color w:val="0000FF" w:themeColor="hyperlink"/>
      <w:u w:val="single"/>
    </w:rPr>
  </w:style>
  <w:style w:type="paragraph" w:styleId="ae">
    <w:name w:val="Subtitle"/>
    <w:basedOn w:val="a"/>
    <w:next w:val="a"/>
    <w:link w:val="af"/>
    <w:uiPriority w:val="11"/>
    <w:qFormat/>
    <w:rsid w:val="00A60D95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A60D9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8C033F"/>
    <w:pPr>
      <w:spacing w:after="100"/>
      <w:ind w:left="220"/>
    </w:pPr>
  </w:style>
  <w:style w:type="table" w:styleId="af0">
    <w:name w:val="Table Grid"/>
    <w:basedOn w:val="a1"/>
    <w:uiPriority w:val="59"/>
    <w:rsid w:val="008627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"/>
    <w:link w:val="af2"/>
    <w:uiPriority w:val="99"/>
    <w:semiHidden/>
    <w:unhideWhenUsed/>
    <w:rsid w:val="00EC2A1B"/>
    <w:pPr>
      <w:spacing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C2A1B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C2A1B"/>
    <w:rPr>
      <w:vertAlign w:val="superscript"/>
    </w:rPr>
  </w:style>
  <w:style w:type="character" w:customStyle="1" w:styleId="st">
    <w:name w:val="st"/>
    <w:basedOn w:val="a0"/>
    <w:rsid w:val="00E01F0F"/>
  </w:style>
  <w:style w:type="paragraph" w:styleId="af4">
    <w:name w:val="caption"/>
    <w:basedOn w:val="a"/>
    <w:next w:val="a"/>
    <w:uiPriority w:val="35"/>
    <w:unhideWhenUsed/>
    <w:qFormat/>
    <w:rsid w:val="006C3E3C"/>
    <w:pPr>
      <w:ind w:firstLine="0"/>
      <w:jc w:val="center"/>
    </w:pPr>
  </w:style>
  <w:style w:type="paragraph" w:styleId="31">
    <w:name w:val="toc 3"/>
    <w:basedOn w:val="a"/>
    <w:next w:val="a"/>
    <w:autoRedefine/>
    <w:uiPriority w:val="39"/>
    <w:unhideWhenUsed/>
    <w:rsid w:val="00DB1F7A"/>
    <w:pPr>
      <w:spacing w:after="100"/>
      <w:ind w:left="480"/>
    </w:pPr>
  </w:style>
  <w:style w:type="character" w:styleId="af5">
    <w:name w:val="annotation reference"/>
    <w:basedOn w:val="a0"/>
    <w:uiPriority w:val="99"/>
    <w:semiHidden/>
    <w:unhideWhenUsed/>
    <w:rsid w:val="00E302E1"/>
    <w:rPr>
      <w:sz w:val="16"/>
      <w:szCs w:val="16"/>
    </w:rPr>
  </w:style>
  <w:style w:type="paragraph" w:styleId="af6">
    <w:name w:val="annotation subject"/>
    <w:basedOn w:val="a3"/>
    <w:next w:val="a3"/>
    <w:link w:val="af7"/>
    <w:uiPriority w:val="99"/>
    <w:semiHidden/>
    <w:unhideWhenUsed/>
    <w:rsid w:val="00E302E1"/>
    <w:rPr>
      <w:rFonts w:eastAsiaTheme="minorHAnsi"/>
      <w:b/>
      <w:bCs/>
      <w:sz w:val="20"/>
      <w:lang w:eastAsia="en-US"/>
    </w:rPr>
  </w:style>
  <w:style w:type="character" w:customStyle="1" w:styleId="af7">
    <w:name w:val="Тема примечания Знак"/>
    <w:basedOn w:val="a4"/>
    <w:link w:val="af6"/>
    <w:uiPriority w:val="99"/>
    <w:semiHidden/>
    <w:rsid w:val="00E302E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4">
    <w:name w:val="toc 4"/>
    <w:basedOn w:val="a"/>
    <w:next w:val="a"/>
    <w:autoRedefine/>
    <w:uiPriority w:val="39"/>
    <w:unhideWhenUsed/>
    <w:rsid w:val="00824428"/>
    <w:pPr>
      <w:spacing w:after="100"/>
      <w:ind w:left="660" w:firstLine="0"/>
      <w:jc w:val="left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824428"/>
    <w:pPr>
      <w:spacing w:after="100"/>
      <w:ind w:left="880" w:firstLine="0"/>
      <w:jc w:val="left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824428"/>
    <w:pPr>
      <w:spacing w:after="100"/>
      <w:ind w:left="1100" w:firstLine="0"/>
      <w:jc w:val="left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824428"/>
    <w:pPr>
      <w:spacing w:after="100"/>
      <w:ind w:left="1320" w:firstLine="0"/>
      <w:jc w:val="left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824428"/>
    <w:pPr>
      <w:spacing w:after="100"/>
      <w:ind w:left="1540" w:firstLine="0"/>
      <w:jc w:val="left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824428"/>
    <w:pPr>
      <w:spacing w:after="100"/>
      <w:ind w:left="1760" w:firstLine="0"/>
      <w:jc w:val="left"/>
    </w:pPr>
    <w:rPr>
      <w:rFonts w:asciiTheme="minorHAnsi" w:eastAsiaTheme="minorEastAsia" w:hAnsiTheme="minorHAnsi" w:cstheme="minorBidi"/>
      <w:sz w:val="22"/>
      <w:lang w:eastAsia="ru-RU"/>
    </w:rPr>
  </w:style>
  <w:style w:type="paragraph" w:customStyle="1" w:styleId="af8">
    <w:name w:val="Обычный без отступа"/>
    <w:basedOn w:val="a"/>
    <w:rsid w:val="00B168BC"/>
    <w:pPr>
      <w:widowControl w:val="0"/>
      <w:autoSpaceDE w:val="0"/>
      <w:autoSpaceDN w:val="0"/>
      <w:adjustRightInd w:val="0"/>
      <w:spacing w:line="360" w:lineRule="auto"/>
      <w:ind w:firstLine="0"/>
    </w:pPr>
    <w:rPr>
      <w:rFonts w:ascii="Arial" w:eastAsia="Times New Roman" w:hAnsi="Arial" w:cs="Arial"/>
      <w:sz w:val="22"/>
      <w:lang w:eastAsia="ru-RU"/>
    </w:rPr>
  </w:style>
  <w:style w:type="paragraph" w:styleId="af9">
    <w:name w:val="Body Text"/>
    <w:basedOn w:val="a"/>
    <w:link w:val="afa"/>
    <w:rsid w:val="006C18EE"/>
    <w:pPr>
      <w:widowControl w:val="0"/>
      <w:spacing w:line="360" w:lineRule="auto"/>
      <w:ind w:right="142"/>
    </w:pPr>
    <w:rPr>
      <w:rFonts w:ascii="Arial" w:eastAsia="Times New Roman" w:hAnsi="Arial"/>
      <w:sz w:val="22"/>
      <w:szCs w:val="20"/>
      <w:lang w:val="x-none" w:eastAsia="x-none"/>
    </w:rPr>
  </w:style>
  <w:style w:type="character" w:customStyle="1" w:styleId="afa">
    <w:name w:val="Основной текст Знак"/>
    <w:basedOn w:val="a0"/>
    <w:link w:val="af9"/>
    <w:rsid w:val="006C18EE"/>
    <w:rPr>
      <w:rFonts w:ascii="Arial" w:eastAsia="Times New Roman" w:hAnsi="Arial" w:cs="Times New Roman"/>
      <w:szCs w:val="20"/>
      <w:lang w:val="x-none" w:eastAsia="x-none"/>
    </w:rPr>
  </w:style>
  <w:style w:type="paragraph" w:styleId="afb">
    <w:name w:val="Revision"/>
    <w:hidden/>
    <w:uiPriority w:val="99"/>
    <w:semiHidden/>
    <w:rsid w:val="00BE4A9C"/>
    <w:pPr>
      <w:spacing w:after="0" w:line="240" w:lineRule="auto"/>
    </w:pPr>
    <w:rPr>
      <w:rFonts w:ascii="Times New Roman" w:hAnsi="Times New Roman" w:cs="Times New Roman"/>
      <w:sz w:val="24"/>
    </w:rPr>
  </w:style>
  <w:style w:type="paragraph" w:customStyle="1" w:styleId="xl63">
    <w:name w:val="xl63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 w:line="240" w:lineRule="auto"/>
      <w:ind w:firstLine="0"/>
      <w:jc w:val="center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64">
    <w:name w:val="xl64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65">
    <w:name w:val="xl65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 w:line="240" w:lineRule="auto"/>
      <w:ind w:firstLine="0"/>
      <w:jc w:val="center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66">
    <w:name w:val="xl66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67">
    <w:name w:val="xl67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68">
    <w:name w:val="xl68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69">
    <w:name w:val="xl69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0">
    <w:name w:val="xl70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1">
    <w:name w:val="xl71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2">
    <w:name w:val="xl72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3">
    <w:name w:val="xl73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4">
    <w:name w:val="xl74"/>
    <w:basedOn w:val="a"/>
    <w:rsid w:val="0052528D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Cs w:val="24"/>
      <w:lang w:eastAsia="ru-RU"/>
    </w:rPr>
  </w:style>
  <w:style w:type="paragraph" w:customStyle="1" w:styleId="xl75">
    <w:name w:val="xl75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6">
    <w:name w:val="xl76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7">
    <w:name w:val="xl77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8">
    <w:name w:val="xl78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79">
    <w:name w:val="xl79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80">
    <w:name w:val="xl80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81">
    <w:name w:val="xl81"/>
    <w:basedOn w:val="a"/>
    <w:rsid w:val="0052528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character" w:styleId="afc">
    <w:name w:val="FollowedHyperlink"/>
    <w:basedOn w:val="a0"/>
    <w:uiPriority w:val="99"/>
    <w:semiHidden/>
    <w:unhideWhenUsed/>
    <w:rsid w:val="00A11297"/>
    <w:rPr>
      <w:color w:val="800080"/>
      <w:u w:val="single"/>
    </w:rPr>
  </w:style>
  <w:style w:type="paragraph" w:customStyle="1" w:styleId="xl82">
    <w:name w:val="xl82"/>
    <w:basedOn w:val="a"/>
    <w:rsid w:val="00A1129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Cs w:val="24"/>
      <w:lang w:eastAsia="ru-RU"/>
    </w:rPr>
  </w:style>
  <w:style w:type="paragraph" w:customStyle="1" w:styleId="xl83">
    <w:name w:val="xl83"/>
    <w:basedOn w:val="a"/>
    <w:rsid w:val="00A112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84">
    <w:name w:val="xl84"/>
    <w:basedOn w:val="a"/>
    <w:rsid w:val="00A112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 w:line="240" w:lineRule="auto"/>
      <w:ind w:firstLine="0"/>
      <w:jc w:val="left"/>
      <w:textAlignment w:val="center"/>
    </w:pPr>
    <w:rPr>
      <w:rFonts w:ascii="Arial" w:eastAsia="Times New Roman" w:hAnsi="Arial" w:cs="Arial"/>
      <w:szCs w:val="24"/>
      <w:lang w:eastAsia="ru-RU"/>
    </w:rPr>
  </w:style>
  <w:style w:type="paragraph" w:customStyle="1" w:styleId="xl85">
    <w:name w:val="xl85"/>
    <w:basedOn w:val="a"/>
    <w:rsid w:val="0070342B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Cs w:val="24"/>
      <w:lang w:eastAsia="ru-RU"/>
    </w:rPr>
  </w:style>
  <w:style w:type="paragraph" w:styleId="afd">
    <w:name w:val="endnote text"/>
    <w:basedOn w:val="a"/>
    <w:link w:val="afe"/>
    <w:uiPriority w:val="99"/>
    <w:semiHidden/>
    <w:unhideWhenUsed/>
    <w:rsid w:val="00095D9A"/>
    <w:pPr>
      <w:spacing w:line="240" w:lineRule="auto"/>
    </w:pPr>
    <w:rPr>
      <w:sz w:val="20"/>
      <w:szCs w:val="20"/>
    </w:rPr>
  </w:style>
  <w:style w:type="character" w:customStyle="1" w:styleId="afe">
    <w:name w:val="Текст концевой сноски Знак"/>
    <w:basedOn w:val="a0"/>
    <w:link w:val="afd"/>
    <w:uiPriority w:val="99"/>
    <w:semiHidden/>
    <w:rsid w:val="00095D9A"/>
    <w:rPr>
      <w:rFonts w:ascii="Times New Roman" w:hAnsi="Times New Roman" w:cs="Times New Roman"/>
      <w:sz w:val="20"/>
      <w:szCs w:val="20"/>
    </w:rPr>
  </w:style>
  <w:style w:type="character" w:styleId="aff">
    <w:name w:val="endnote reference"/>
    <w:basedOn w:val="a0"/>
    <w:uiPriority w:val="99"/>
    <w:semiHidden/>
    <w:unhideWhenUsed/>
    <w:rsid w:val="00095D9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1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9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65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4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4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5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8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1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2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0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3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862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62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88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87064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1281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75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1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1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01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1999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4627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4871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76685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016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8462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22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3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7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0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46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33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6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8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0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8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70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32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5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9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4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6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1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1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E1C1E6-93A9-4C76-BA09-73F74C0ED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0</Pages>
  <Words>1836</Words>
  <Characters>10467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12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lyonskiy_ag@ekra.ru</dc:creator>
  <cp:keywords/>
  <dc:description/>
  <cp:lastModifiedBy>Алексей Шлёнский</cp:lastModifiedBy>
  <cp:revision>16</cp:revision>
  <cp:lastPrinted>2021-10-26T08:15:00Z</cp:lastPrinted>
  <dcterms:created xsi:type="dcterms:W3CDTF">2022-07-15T11:09:00Z</dcterms:created>
  <dcterms:modified xsi:type="dcterms:W3CDTF">2023-03-17T15:02:00Z</dcterms:modified>
</cp:coreProperties>
</file>